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96" r:id="rId2"/>
  </p:sldMasterIdLst>
  <p:notesMasterIdLst>
    <p:notesMasterId r:id="rId32"/>
  </p:notesMasterIdLst>
  <p:sldIdLst>
    <p:sldId id="268" r:id="rId3"/>
    <p:sldId id="276" r:id="rId4"/>
    <p:sldId id="277" r:id="rId5"/>
    <p:sldId id="278" r:id="rId6"/>
    <p:sldId id="279" r:id="rId7"/>
    <p:sldId id="280" r:id="rId8"/>
    <p:sldId id="281" r:id="rId9"/>
    <p:sldId id="282" r:id="rId10"/>
    <p:sldId id="283" r:id="rId11"/>
    <p:sldId id="284" r:id="rId12"/>
    <p:sldId id="285" r:id="rId13"/>
    <p:sldId id="286" r:id="rId14"/>
    <p:sldId id="287" r:id="rId15"/>
    <p:sldId id="289" r:id="rId16"/>
    <p:sldId id="288" r:id="rId17"/>
    <p:sldId id="275" r:id="rId18"/>
    <p:sldId id="257" r:id="rId19"/>
    <p:sldId id="269" r:id="rId20"/>
    <p:sldId id="270" r:id="rId21"/>
    <p:sldId id="261" r:id="rId22"/>
    <p:sldId id="258" r:id="rId23"/>
    <p:sldId id="262" r:id="rId24"/>
    <p:sldId id="263" r:id="rId25"/>
    <p:sldId id="264" r:id="rId26"/>
    <p:sldId id="274" r:id="rId27"/>
    <p:sldId id="265" r:id="rId28"/>
    <p:sldId id="266" r:id="rId29"/>
    <p:sldId id="267" r:id="rId30"/>
    <p:sldId id="271" r:id="rId31"/>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7" autoAdjust="0"/>
    <p:restoredTop sz="94660"/>
  </p:normalViewPr>
  <p:slideViewPr>
    <p:cSldViewPr snapToGrid="0">
      <p:cViewPr varScale="1">
        <p:scale>
          <a:sx n="74" d="100"/>
          <a:sy n="74" d="100"/>
        </p:scale>
        <p:origin x="576"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s>
</file>

<file path=ppt/diagrams/_rels/data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diagrams/_rels/data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image" Target="../media/image44.jpeg"/><Relationship Id="rId5" Type="http://schemas.openxmlformats.org/officeDocument/2006/relationships/image" Target="../media/image48.jpeg"/><Relationship Id="rId4" Type="http://schemas.openxmlformats.org/officeDocument/2006/relationships/image" Target="../media/image47.jpeg"/></Relationships>
</file>

<file path=ppt/diagrams/_rels/drawing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diagrams/_rels/drawing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image" Target="../media/image44.jpeg"/><Relationship Id="rId5" Type="http://schemas.openxmlformats.org/officeDocument/2006/relationships/image" Target="../media/image48.jpeg"/><Relationship Id="rId4" Type="http://schemas.openxmlformats.org/officeDocument/2006/relationships/image" Target="../media/image47.jpe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A4A007-06A8-4B28-B96D-E992E7A52BA0}" type="doc">
      <dgm:prSet loTypeId="urn:microsoft.com/office/officeart/2005/8/layout/bProcess4" loCatId="process" qsTypeId="urn:microsoft.com/office/officeart/2005/8/quickstyle/simple3" qsCatId="simple" csTypeId="urn:microsoft.com/office/officeart/2005/8/colors/colorful1" csCatId="colorful" phldr="1"/>
      <dgm:spPr/>
      <dgm:t>
        <a:bodyPr/>
        <a:lstStyle/>
        <a:p>
          <a:endParaRPr lang="es-ES"/>
        </a:p>
      </dgm:t>
    </dgm:pt>
    <dgm:pt modelId="{2D45A0AA-881F-429C-B5CF-F3D2A1690B33}">
      <dgm:prSet phldrT="[Texto]" custT="1"/>
      <dgm:spPr/>
      <dgm:t>
        <a:bodyPr/>
        <a:lstStyle/>
        <a:p>
          <a:r>
            <a:rPr lang="es-ES" sz="1800" dirty="0"/>
            <a:t>Introducción</a:t>
          </a:r>
        </a:p>
      </dgm:t>
    </dgm:pt>
    <dgm:pt modelId="{24C64E7C-4280-4654-9A23-108798110477}" type="parTrans" cxnId="{EF1B7DC8-CA30-476E-B960-AB47681DD79A}">
      <dgm:prSet/>
      <dgm:spPr/>
      <dgm:t>
        <a:bodyPr/>
        <a:lstStyle/>
        <a:p>
          <a:endParaRPr lang="es-ES" sz="2800"/>
        </a:p>
      </dgm:t>
    </dgm:pt>
    <dgm:pt modelId="{D4257AAB-C966-4369-82A8-7E26041BA8E1}" type="sibTrans" cxnId="{EF1B7DC8-CA30-476E-B960-AB47681DD79A}">
      <dgm:prSet custT="1"/>
      <dgm:spPr/>
      <dgm:t>
        <a:bodyPr/>
        <a:lstStyle/>
        <a:p>
          <a:endParaRPr lang="es-ES" sz="2800"/>
        </a:p>
      </dgm:t>
    </dgm:pt>
    <dgm:pt modelId="{ABC4A7C0-4908-426A-9D94-C4BA085E9A54}">
      <dgm:prSet phldrT="[Texto]" custT="1"/>
      <dgm:spPr/>
      <dgm:t>
        <a:bodyPr/>
        <a:lstStyle/>
        <a:p>
          <a:r>
            <a:rPr lang="" sz="1800" dirty="0"/>
            <a:t>Objetivos</a:t>
          </a:r>
          <a:endParaRPr lang="es-ES" sz="1800" dirty="0"/>
        </a:p>
      </dgm:t>
    </dgm:pt>
    <dgm:pt modelId="{BA1315A1-BDFC-4D70-BD3E-ED94991B0AD7}" type="parTrans" cxnId="{311E05C7-0BB1-4181-906C-204E96A7F599}">
      <dgm:prSet/>
      <dgm:spPr/>
      <dgm:t>
        <a:bodyPr/>
        <a:lstStyle/>
        <a:p>
          <a:endParaRPr lang="es-ES" sz="2800"/>
        </a:p>
      </dgm:t>
    </dgm:pt>
    <dgm:pt modelId="{100A3122-B733-4E27-BFBE-38320A372D55}" type="sibTrans" cxnId="{311E05C7-0BB1-4181-906C-204E96A7F599}">
      <dgm:prSet custT="1"/>
      <dgm:spPr/>
      <dgm:t>
        <a:bodyPr/>
        <a:lstStyle/>
        <a:p>
          <a:endParaRPr lang="es-ES" sz="2800"/>
        </a:p>
      </dgm:t>
    </dgm:pt>
    <dgm:pt modelId="{EE2E966C-FC1C-464A-A953-843431BDFFA8}">
      <dgm:prSet phldrT="[Texto]" custT="1"/>
      <dgm:spPr/>
      <dgm:t>
        <a:bodyPr/>
        <a:lstStyle/>
        <a:p>
          <a:r>
            <a:rPr lang="" sz="1800" dirty="0"/>
            <a:t>Hardware</a:t>
          </a:r>
          <a:endParaRPr lang="es-ES" sz="1800" dirty="0"/>
        </a:p>
      </dgm:t>
    </dgm:pt>
    <dgm:pt modelId="{D58C9115-F48B-411D-90F6-7D6C33E374EB}" type="parTrans" cxnId="{F8778315-ACDD-49F4-B306-578C21447116}">
      <dgm:prSet/>
      <dgm:spPr/>
      <dgm:t>
        <a:bodyPr/>
        <a:lstStyle/>
        <a:p>
          <a:endParaRPr lang="es-ES" sz="2800"/>
        </a:p>
      </dgm:t>
    </dgm:pt>
    <dgm:pt modelId="{6AB76637-4E0C-49B5-A49A-21140DF808F8}" type="sibTrans" cxnId="{F8778315-ACDD-49F4-B306-578C21447116}">
      <dgm:prSet custT="1"/>
      <dgm:spPr/>
      <dgm:t>
        <a:bodyPr/>
        <a:lstStyle/>
        <a:p>
          <a:endParaRPr lang="es-ES" sz="2800"/>
        </a:p>
      </dgm:t>
    </dgm:pt>
    <dgm:pt modelId="{471CFFA3-BFB9-4D27-9FB8-08247C6095C2}">
      <dgm:prSet custT="1"/>
      <dgm:spPr/>
      <dgm:t>
        <a:bodyPr/>
        <a:lstStyle/>
        <a:p>
          <a:r>
            <a:rPr lang="" sz="1800" dirty="0"/>
            <a:t>Sistema de comunicacion de persona con discapacidad auditiva</a:t>
          </a:r>
          <a:endParaRPr lang="es-ES" sz="1800" dirty="0"/>
        </a:p>
      </dgm:t>
    </dgm:pt>
    <dgm:pt modelId="{209F4193-BC83-4F2D-BC4F-BA5CC6BEBF0A}" type="parTrans" cxnId="{FC386FA5-44F6-4E48-9B7A-3EC3B48E6CB3}">
      <dgm:prSet/>
      <dgm:spPr/>
      <dgm:t>
        <a:bodyPr/>
        <a:lstStyle/>
        <a:p>
          <a:endParaRPr lang="es-ES" sz="2800"/>
        </a:p>
      </dgm:t>
    </dgm:pt>
    <dgm:pt modelId="{48B9CE0B-FBC1-4162-B35D-81E3DC89331F}" type="sibTrans" cxnId="{FC386FA5-44F6-4E48-9B7A-3EC3B48E6CB3}">
      <dgm:prSet custT="1"/>
      <dgm:spPr/>
      <dgm:t>
        <a:bodyPr/>
        <a:lstStyle/>
        <a:p>
          <a:endParaRPr lang="es-ES" sz="2800"/>
        </a:p>
      </dgm:t>
    </dgm:pt>
    <dgm:pt modelId="{A5A3FB0A-B3A4-4F72-9D2E-2AAE265AA062}">
      <dgm:prSet custT="1"/>
      <dgm:spPr/>
      <dgm:t>
        <a:bodyPr/>
        <a:lstStyle/>
        <a:p>
          <a:r>
            <a:rPr lang="" sz="1800" dirty="0"/>
            <a:t>Implementacion del sistema de comunicacion</a:t>
          </a:r>
          <a:endParaRPr lang="es-ES" sz="1800" dirty="0"/>
        </a:p>
      </dgm:t>
    </dgm:pt>
    <dgm:pt modelId="{59C1344C-CAAD-4DBB-8270-3CD7E762992F}" type="parTrans" cxnId="{5E97EF4F-FBDE-4C41-8929-3F2673407A7F}">
      <dgm:prSet/>
      <dgm:spPr/>
      <dgm:t>
        <a:bodyPr/>
        <a:lstStyle/>
        <a:p>
          <a:endParaRPr lang="es-ES" sz="2800"/>
        </a:p>
      </dgm:t>
    </dgm:pt>
    <dgm:pt modelId="{7950A326-728F-40AF-AEE9-88FDE602EAC0}" type="sibTrans" cxnId="{5E97EF4F-FBDE-4C41-8929-3F2673407A7F}">
      <dgm:prSet custT="1"/>
      <dgm:spPr/>
      <dgm:t>
        <a:bodyPr/>
        <a:lstStyle/>
        <a:p>
          <a:endParaRPr lang="es-ES" sz="2800"/>
        </a:p>
      </dgm:t>
    </dgm:pt>
    <dgm:pt modelId="{42E4E350-C1F5-4889-AD90-3234893E112D}">
      <dgm:prSet custT="1"/>
      <dgm:spPr/>
      <dgm:t>
        <a:bodyPr/>
        <a:lstStyle/>
        <a:p>
          <a:r>
            <a:rPr lang="" sz="1800" dirty="0"/>
            <a:t>Pruebas y resultados</a:t>
          </a:r>
          <a:endParaRPr lang="es-ES" sz="1800" dirty="0"/>
        </a:p>
      </dgm:t>
    </dgm:pt>
    <dgm:pt modelId="{1E579790-0593-4AA7-B145-7385D06B95F8}" type="parTrans" cxnId="{EC27B29C-3556-41DD-8B3F-56C281C80FF9}">
      <dgm:prSet/>
      <dgm:spPr/>
      <dgm:t>
        <a:bodyPr/>
        <a:lstStyle/>
        <a:p>
          <a:endParaRPr lang="es-ES" sz="2800"/>
        </a:p>
      </dgm:t>
    </dgm:pt>
    <dgm:pt modelId="{A56F499E-EE8A-4B8B-B4D7-054E8368A7EF}" type="sibTrans" cxnId="{EC27B29C-3556-41DD-8B3F-56C281C80FF9}">
      <dgm:prSet/>
      <dgm:spPr/>
      <dgm:t>
        <a:bodyPr/>
        <a:lstStyle/>
        <a:p>
          <a:endParaRPr lang="es-ES" sz="2800"/>
        </a:p>
      </dgm:t>
    </dgm:pt>
    <dgm:pt modelId="{90191B82-6947-406C-B5A5-D8FEF4AA1BC2}">
      <dgm:prSet custT="1"/>
      <dgm:spPr/>
      <dgm:t>
        <a:bodyPr/>
        <a:lstStyle/>
        <a:p>
          <a:r>
            <a:rPr lang="" sz="1800" dirty="0"/>
            <a:t>Evaluacion del desempeño del sistema</a:t>
          </a:r>
          <a:endParaRPr lang="es-ES" sz="1800" dirty="0"/>
        </a:p>
      </dgm:t>
    </dgm:pt>
    <dgm:pt modelId="{B04960C7-4456-41A0-8C66-AB1508010266}" type="parTrans" cxnId="{2E0D37E2-049B-4C50-A9C9-2A500C95DFE3}">
      <dgm:prSet/>
      <dgm:spPr/>
      <dgm:t>
        <a:bodyPr/>
        <a:lstStyle/>
        <a:p>
          <a:endParaRPr lang="en-US"/>
        </a:p>
      </dgm:t>
    </dgm:pt>
    <dgm:pt modelId="{0DD70624-5190-4320-B86F-063B1716CDB0}" type="sibTrans" cxnId="{2E0D37E2-049B-4C50-A9C9-2A500C95DFE3}">
      <dgm:prSet/>
      <dgm:spPr/>
      <dgm:t>
        <a:bodyPr/>
        <a:lstStyle/>
        <a:p>
          <a:endParaRPr lang="en-US"/>
        </a:p>
      </dgm:t>
    </dgm:pt>
    <dgm:pt modelId="{0252863E-0721-4936-9A9B-502F426211B1}">
      <dgm:prSet custT="1"/>
      <dgm:spPr/>
      <dgm:t>
        <a:bodyPr/>
        <a:lstStyle/>
        <a:p>
          <a:r>
            <a:rPr lang="" sz="1800" dirty="0"/>
            <a:t>Conclusiones y recomendaciones</a:t>
          </a:r>
          <a:endParaRPr lang="es-ES" sz="1800" dirty="0"/>
        </a:p>
      </dgm:t>
    </dgm:pt>
    <dgm:pt modelId="{D744F27E-FBE0-4474-BACA-81BE021332C6}" type="parTrans" cxnId="{9E294677-45DA-43A8-9A43-1CC3BB7CF51F}">
      <dgm:prSet/>
      <dgm:spPr/>
      <dgm:t>
        <a:bodyPr/>
        <a:lstStyle/>
        <a:p>
          <a:endParaRPr lang="en-US"/>
        </a:p>
      </dgm:t>
    </dgm:pt>
    <dgm:pt modelId="{ABC125C8-F77C-438B-9D2C-D7AFC84D27F6}" type="sibTrans" cxnId="{9E294677-45DA-43A8-9A43-1CC3BB7CF51F}">
      <dgm:prSet/>
      <dgm:spPr/>
      <dgm:t>
        <a:bodyPr/>
        <a:lstStyle/>
        <a:p>
          <a:endParaRPr lang="en-US"/>
        </a:p>
      </dgm:t>
    </dgm:pt>
    <dgm:pt modelId="{B99A03DC-81EB-4D0A-90F6-04B59A632196}" type="pres">
      <dgm:prSet presAssocID="{B4A4A007-06A8-4B28-B96D-E992E7A52BA0}" presName="Name0" presStyleCnt="0">
        <dgm:presLayoutVars>
          <dgm:dir/>
          <dgm:resizeHandles/>
        </dgm:presLayoutVars>
      </dgm:prSet>
      <dgm:spPr/>
    </dgm:pt>
    <dgm:pt modelId="{CB17C562-CFDB-4929-893A-D09BB177D38F}" type="pres">
      <dgm:prSet presAssocID="{2D45A0AA-881F-429C-B5CF-F3D2A1690B33}" presName="compNode" presStyleCnt="0"/>
      <dgm:spPr/>
    </dgm:pt>
    <dgm:pt modelId="{1859336E-4A97-4F58-B238-66658F21547F}" type="pres">
      <dgm:prSet presAssocID="{2D45A0AA-881F-429C-B5CF-F3D2A1690B33}" presName="dummyConnPt" presStyleCnt="0"/>
      <dgm:spPr/>
    </dgm:pt>
    <dgm:pt modelId="{853BAB1B-2214-41D0-80E2-7480FADA3081}" type="pres">
      <dgm:prSet presAssocID="{2D45A0AA-881F-429C-B5CF-F3D2A1690B33}" presName="node" presStyleLbl="node1" presStyleIdx="0" presStyleCnt="8">
        <dgm:presLayoutVars>
          <dgm:bulletEnabled val="1"/>
        </dgm:presLayoutVars>
      </dgm:prSet>
      <dgm:spPr/>
    </dgm:pt>
    <dgm:pt modelId="{6582E7BD-65FB-4474-BC55-13602F4B9F94}" type="pres">
      <dgm:prSet presAssocID="{D4257AAB-C966-4369-82A8-7E26041BA8E1}" presName="sibTrans" presStyleLbl="bgSibTrans2D1" presStyleIdx="0" presStyleCnt="7"/>
      <dgm:spPr/>
    </dgm:pt>
    <dgm:pt modelId="{15998B9B-0D71-4F5E-B8F0-F640F6D3381D}" type="pres">
      <dgm:prSet presAssocID="{ABC4A7C0-4908-426A-9D94-C4BA085E9A54}" presName="compNode" presStyleCnt="0"/>
      <dgm:spPr/>
    </dgm:pt>
    <dgm:pt modelId="{6CAFEF46-F3CB-4347-865A-679DB6018B4C}" type="pres">
      <dgm:prSet presAssocID="{ABC4A7C0-4908-426A-9D94-C4BA085E9A54}" presName="dummyConnPt" presStyleCnt="0"/>
      <dgm:spPr/>
    </dgm:pt>
    <dgm:pt modelId="{59758358-2283-4BDD-A6BF-E659B27EEB7C}" type="pres">
      <dgm:prSet presAssocID="{ABC4A7C0-4908-426A-9D94-C4BA085E9A54}" presName="node" presStyleLbl="node1" presStyleIdx="1" presStyleCnt="8">
        <dgm:presLayoutVars>
          <dgm:bulletEnabled val="1"/>
        </dgm:presLayoutVars>
      </dgm:prSet>
      <dgm:spPr/>
    </dgm:pt>
    <dgm:pt modelId="{89FF44A9-0219-44E1-B8E1-ADAEEE801A78}" type="pres">
      <dgm:prSet presAssocID="{100A3122-B733-4E27-BFBE-38320A372D55}" presName="sibTrans" presStyleLbl="bgSibTrans2D1" presStyleIdx="1" presStyleCnt="7"/>
      <dgm:spPr/>
    </dgm:pt>
    <dgm:pt modelId="{629CE4CF-95AD-4DEC-B49C-AF20B83F2B65}" type="pres">
      <dgm:prSet presAssocID="{EE2E966C-FC1C-464A-A953-843431BDFFA8}" presName="compNode" presStyleCnt="0"/>
      <dgm:spPr/>
    </dgm:pt>
    <dgm:pt modelId="{E63F5985-C253-4E92-8E75-BFF1B5FED324}" type="pres">
      <dgm:prSet presAssocID="{EE2E966C-FC1C-464A-A953-843431BDFFA8}" presName="dummyConnPt" presStyleCnt="0"/>
      <dgm:spPr/>
    </dgm:pt>
    <dgm:pt modelId="{711725D2-EF35-490E-9312-9FD744D100E3}" type="pres">
      <dgm:prSet presAssocID="{EE2E966C-FC1C-464A-A953-843431BDFFA8}" presName="node" presStyleLbl="node1" presStyleIdx="2" presStyleCnt="8">
        <dgm:presLayoutVars>
          <dgm:bulletEnabled val="1"/>
        </dgm:presLayoutVars>
      </dgm:prSet>
      <dgm:spPr/>
    </dgm:pt>
    <dgm:pt modelId="{E5538155-19C0-4D89-A73A-4F6189949247}" type="pres">
      <dgm:prSet presAssocID="{6AB76637-4E0C-49B5-A49A-21140DF808F8}" presName="sibTrans" presStyleLbl="bgSibTrans2D1" presStyleIdx="2" presStyleCnt="7"/>
      <dgm:spPr/>
    </dgm:pt>
    <dgm:pt modelId="{E3835AB0-2556-4FDC-BFF6-ED0C1DB96F31}" type="pres">
      <dgm:prSet presAssocID="{471CFFA3-BFB9-4D27-9FB8-08247C6095C2}" presName="compNode" presStyleCnt="0"/>
      <dgm:spPr/>
    </dgm:pt>
    <dgm:pt modelId="{5743CFE4-63FA-4F8A-982C-FF324DBAB507}" type="pres">
      <dgm:prSet presAssocID="{471CFFA3-BFB9-4D27-9FB8-08247C6095C2}" presName="dummyConnPt" presStyleCnt="0"/>
      <dgm:spPr/>
    </dgm:pt>
    <dgm:pt modelId="{24ED8511-BBE4-4620-875F-12120DA7A331}" type="pres">
      <dgm:prSet presAssocID="{471CFFA3-BFB9-4D27-9FB8-08247C6095C2}" presName="node" presStyleLbl="node1" presStyleIdx="3" presStyleCnt="8">
        <dgm:presLayoutVars>
          <dgm:bulletEnabled val="1"/>
        </dgm:presLayoutVars>
      </dgm:prSet>
      <dgm:spPr/>
    </dgm:pt>
    <dgm:pt modelId="{A57AF685-A3DD-40CF-806B-0A2CA5C17ABB}" type="pres">
      <dgm:prSet presAssocID="{48B9CE0B-FBC1-4162-B35D-81E3DC89331F}" presName="sibTrans" presStyleLbl="bgSibTrans2D1" presStyleIdx="3" presStyleCnt="7"/>
      <dgm:spPr/>
    </dgm:pt>
    <dgm:pt modelId="{4BD8ABCC-B139-40BC-B863-F9E25BFA7917}" type="pres">
      <dgm:prSet presAssocID="{A5A3FB0A-B3A4-4F72-9D2E-2AAE265AA062}" presName="compNode" presStyleCnt="0"/>
      <dgm:spPr/>
    </dgm:pt>
    <dgm:pt modelId="{B10F8178-463C-41E6-BBA5-E0E4DC872915}" type="pres">
      <dgm:prSet presAssocID="{A5A3FB0A-B3A4-4F72-9D2E-2AAE265AA062}" presName="dummyConnPt" presStyleCnt="0"/>
      <dgm:spPr/>
    </dgm:pt>
    <dgm:pt modelId="{692DB7E7-2989-43C1-907B-EC86BDFD0332}" type="pres">
      <dgm:prSet presAssocID="{A5A3FB0A-B3A4-4F72-9D2E-2AAE265AA062}" presName="node" presStyleLbl="node1" presStyleIdx="4" presStyleCnt="8">
        <dgm:presLayoutVars>
          <dgm:bulletEnabled val="1"/>
        </dgm:presLayoutVars>
      </dgm:prSet>
      <dgm:spPr/>
    </dgm:pt>
    <dgm:pt modelId="{84C3E897-728F-4C0E-B5D3-4BC662F8E7B0}" type="pres">
      <dgm:prSet presAssocID="{7950A326-728F-40AF-AEE9-88FDE602EAC0}" presName="sibTrans" presStyleLbl="bgSibTrans2D1" presStyleIdx="4" presStyleCnt="7"/>
      <dgm:spPr/>
    </dgm:pt>
    <dgm:pt modelId="{D7527A79-0D39-45CB-B234-8DD3D779727B}" type="pres">
      <dgm:prSet presAssocID="{42E4E350-C1F5-4889-AD90-3234893E112D}" presName="compNode" presStyleCnt="0"/>
      <dgm:spPr/>
    </dgm:pt>
    <dgm:pt modelId="{D2FF9865-4B40-4023-B608-0BAF5FFAB48A}" type="pres">
      <dgm:prSet presAssocID="{42E4E350-C1F5-4889-AD90-3234893E112D}" presName="dummyConnPt" presStyleCnt="0"/>
      <dgm:spPr/>
    </dgm:pt>
    <dgm:pt modelId="{2F0C31A1-F5A6-4BCB-8A2C-B429954E7085}" type="pres">
      <dgm:prSet presAssocID="{42E4E350-C1F5-4889-AD90-3234893E112D}" presName="node" presStyleLbl="node1" presStyleIdx="5" presStyleCnt="8">
        <dgm:presLayoutVars>
          <dgm:bulletEnabled val="1"/>
        </dgm:presLayoutVars>
      </dgm:prSet>
      <dgm:spPr/>
    </dgm:pt>
    <dgm:pt modelId="{0043905A-A7D8-4DB4-AA6C-1B4D890CDA95}" type="pres">
      <dgm:prSet presAssocID="{A56F499E-EE8A-4B8B-B4D7-054E8368A7EF}" presName="sibTrans" presStyleLbl="bgSibTrans2D1" presStyleIdx="5" presStyleCnt="7"/>
      <dgm:spPr/>
    </dgm:pt>
    <dgm:pt modelId="{19530105-A53C-4BC0-A308-8F5578693C23}" type="pres">
      <dgm:prSet presAssocID="{90191B82-6947-406C-B5A5-D8FEF4AA1BC2}" presName="compNode" presStyleCnt="0"/>
      <dgm:spPr/>
    </dgm:pt>
    <dgm:pt modelId="{467C4C01-7053-46DA-9860-6A3D0E5471E6}" type="pres">
      <dgm:prSet presAssocID="{90191B82-6947-406C-B5A5-D8FEF4AA1BC2}" presName="dummyConnPt" presStyleCnt="0"/>
      <dgm:spPr/>
    </dgm:pt>
    <dgm:pt modelId="{38FA3EE7-95DC-4807-AC68-15C5F65B816A}" type="pres">
      <dgm:prSet presAssocID="{90191B82-6947-406C-B5A5-D8FEF4AA1BC2}" presName="node" presStyleLbl="node1" presStyleIdx="6" presStyleCnt="8">
        <dgm:presLayoutVars>
          <dgm:bulletEnabled val="1"/>
        </dgm:presLayoutVars>
      </dgm:prSet>
      <dgm:spPr/>
    </dgm:pt>
    <dgm:pt modelId="{AC24337D-C1C3-4FD2-8F64-66CC64634236}" type="pres">
      <dgm:prSet presAssocID="{0DD70624-5190-4320-B86F-063B1716CDB0}" presName="sibTrans" presStyleLbl="bgSibTrans2D1" presStyleIdx="6" presStyleCnt="7"/>
      <dgm:spPr/>
    </dgm:pt>
    <dgm:pt modelId="{FD6D61DA-7B60-4C2E-9909-CE9CA6AA1457}" type="pres">
      <dgm:prSet presAssocID="{0252863E-0721-4936-9A9B-502F426211B1}" presName="compNode" presStyleCnt="0"/>
      <dgm:spPr/>
    </dgm:pt>
    <dgm:pt modelId="{C7D8E9B9-8C10-49B3-AE28-2A7475C40CBF}" type="pres">
      <dgm:prSet presAssocID="{0252863E-0721-4936-9A9B-502F426211B1}" presName="dummyConnPt" presStyleCnt="0"/>
      <dgm:spPr/>
    </dgm:pt>
    <dgm:pt modelId="{4477875B-E777-4632-8664-1DDFF24DBB79}" type="pres">
      <dgm:prSet presAssocID="{0252863E-0721-4936-9A9B-502F426211B1}" presName="node" presStyleLbl="node1" presStyleIdx="7" presStyleCnt="8">
        <dgm:presLayoutVars>
          <dgm:bulletEnabled val="1"/>
        </dgm:presLayoutVars>
      </dgm:prSet>
      <dgm:spPr/>
    </dgm:pt>
  </dgm:ptLst>
  <dgm:cxnLst>
    <dgm:cxn modelId="{E7820307-05E5-4755-A6D0-DD775FC27B83}" type="presOf" srcId="{48B9CE0B-FBC1-4162-B35D-81E3DC89331F}" destId="{A57AF685-A3DD-40CF-806B-0A2CA5C17ABB}" srcOrd="0" destOrd="0" presId="urn:microsoft.com/office/officeart/2005/8/layout/bProcess4"/>
    <dgm:cxn modelId="{F8778315-ACDD-49F4-B306-578C21447116}" srcId="{B4A4A007-06A8-4B28-B96D-E992E7A52BA0}" destId="{EE2E966C-FC1C-464A-A953-843431BDFFA8}" srcOrd="2" destOrd="0" parTransId="{D58C9115-F48B-411D-90F6-7D6C33E374EB}" sibTransId="{6AB76637-4E0C-49B5-A49A-21140DF808F8}"/>
    <dgm:cxn modelId="{9BC76B43-D743-4090-8D9B-9B7F07CD4ED8}" type="presOf" srcId="{A56F499E-EE8A-4B8B-B4D7-054E8368A7EF}" destId="{0043905A-A7D8-4DB4-AA6C-1B4D890CDA95}" srcOrd="0" destOrd="0" presId="urn:microsoft.com/office/officeart/2005/8/layout/bProcess4"/>
    <dgm:cxn modelId="{4C197763-C7A5-4003-B884-A2B972AA3844}" type="presOf" srcId="{0252863E-0721-4936-9A9B-502F426211B1}" destId="{4477875B-E777-4632-8664-1DDFF24DBB79}" srcOrd="0" destOrd="0" presId="urn:microsoft.com/office/officeart/2005/8/layout/bProcess4"/>
    <dgm:cxn modelId="{774EE46E-9EA3-42E2-8B64-62453833F43C}" type="presOf" srcId="{0DD70624-5190-4320-B86F-063B1716CDB0}" destId="{AC24337D-C1C3-4FD2-8F64-66CC64634236}" srcOrd="0" destOrd="0" presId="urn:microsoft.com/office/officeart/2005/8/layout/bProcess4"/>
    <dgm:cxn modelId="{5E97EF4F-FBDE-4C41-8929-3F2673407A7F}" srcId="{B4A4A007-06A8-4B28-B96D-E992E7A52BA0}" destId="{A5A3FB0A-B3A4-4F72-9D2E-2AAE265AA062}" srcOrd="4" destOrd="0" parTransId="{59C1344C-CAAD-4DBB-8270-3CD7E762992F}" sibTransId="{7950A326-728F-40AF-AEE9-88FDE602EAC0}"/>
    <dgm:cxn modelId="{4A053851-3561-40A1-8B0A-A56E0296E6C9}" type="presOf" srcId="{90191B82-6947-406C-B5A5-D8FEF4AA1BC2}" destId="{38FA3EE7-95DC-4807-AC68-15C5F65B816A}" srcOrd="0" destOrd="0" presId="urn:microsoft.com/office/officeart/2005/8/layout/bProcess4"/>
    <dgm:cxn modelId="{9E294677-45DA-43A8-9A43-1CC3BB7CF51F}" srcId="{B4A4A007-06A8-4B28-B96D-E992E7A52BA0}" destId="{0252863E-0721-4936-9A9B-502F426211B1}" srcOrd="7" destOrd="0" parTransId="{D744F27E-FBE0-4474-BACA-81BE021332C6}" sibTransId="{ABC125C8-F77C-438B-9D2C-D7AFC84D27F6}"/>
    <dgm:cxn modelId="{D914A282-C6C5-4948-962B-F75DFE45D384}" type="presOf" srcId="{2D45A0AA-881F-429C-B5CF-F3D2A1690B33}" destId="{853BAB1B-2214-41D0-80E2-7480FADA3081}" srcOrd="0" destOrd="0" presId="urn:microsoft.com/office/officeart/2005/8/layout/bProcess4"/>
    <dgm:cxn modelId="{41E94F9A-0623-4684-8FC5-7D347B34A902}" type="presOf" srcId="{100A3122-B733-4E27-BFBE-38320A372D55}" destId="{89FF44A9-0219-44E1-B8E1-ADAEEE801A78}" srcOrd="0" destOrd="0" presId="urn:microsoft.com/office/officeart/2005/8/layout/bProcess4"/>
    <dgm:cxn modelId="{EC27B29C-3556-41DD-8B3F-56C281C80FF9}" srcId="{B4A4A007-06A8-4B28-B96D-E992E7A52BA0}" destId="{42E4E350-C1F5-4889-AD90-3234893E112D}" srcOrd="5" destOrd="0" parTransId="{1E579790-0593-4AA7-B145-7385D06B95F8}" sibTransId="{A56F499E-EE8A-4B8B-B4D7-054E8368A7EF}"/>
    <dgm:cxn modelId="{0C8270A4-5562-48E7-8DE3-42D8BAA4FA25}" type="presOf" srcId="{ABC4A7C0-4908-426A-9D94-C4BA085E9A54}" destId="{59758358-2283-4BDD-A6BF-E659B27EEB7C}" srcOrd="0" destOrd="0" presId="urn:microsoft.com/office/officeart/2005/8/layout/bProcess4"/>
    <dgm:cxn modelId="{FC386FA5-44F6-4E48-9B7A-3EC3B48E6CB3}" srcId="{B4A4A007-06A8-4B28-B96D-E992E7A52BA0}" destId="{471CFFA3-BFB9-4D27-9FB8-08247C6095C2}" srcOrd="3" destOrd="0" parTransId="{209F4193-BC83-4F2D-BC4F-BA5CC6BEBF0A}" sibTransId="{48B9CE0B-FBC1-4162-B35D-81E3DC89331F}"/>
    <dgm:cxn modelId="{EBA362B9-9042-49EB-B113-9525C4F6D87A}" type="presOf" srcId="{A5A3FB0A-B3A4-4F72-9D2E-2AAE265AA062}" destId="{692DB7E7-2989-43C1-907B-EC86BDFD0332}" srcOrd="0" destOrd="0" presId="urn:microsoft.com/office/officeart/2005/8/layout/bProcess4"/>
    <dgm:cxn modelId="{D22D04C3-36D0-465E-B169-B202F98C469F}" type="presOf" srcId="{7950A326-728F-40AF-AEE9-88FDE602EAC0}" destId="{84C3E897-728F-4C0E-B5D3-4BC662F8E7B0}" srcOrd="0" destOrd="0" presId="urn:microsoft.com/office/officeart/2005/8/layout/bProcess4"/>
    <dgm:cxn modelId="{311E05C7-0BB1-4181-906C-204E96A7F599}" srcId="{B4A4A007-06A8-4B28-B96D-E992E7A52BA0}" destId="{ABC4A7C0-4908-426A-9D94-C4BA085E9A54}" srcOrd="1" destOrd="0" parTransId="{BA1315A1-BDFC-4D70-BD3E-ED94991B0AD7}" sibTransId="{100A3122-B733-4E27-BFBE-38320A372D55}"/>
    <dgm:cxn modelId="{EF1B7DC8-CA30-476E-B960-AB47681DD79A}" srcId="{B4A4A007-06A8-4B28-B96D-E992E7A52BA0}" destId="{2D45A0AA-881F-429C-B5CF-F3D2A1690B33}" srcOrd="0" destOrd="0" parTransId="{24C64E7C-4280-4654-9A23-108798110477}" sibTransId="{D4257AAB-C966-4369-82A8-7E26041BA8E1}"/>
    <dgm:cxn modelId="{3BDF7DD5-87E9-48AF-B299-74F38EF192D9}" type="presOf" srcId="{471CFFA3-BFB9-4D27-9FB8-08247C6095C2}" destId="{24ED8511-BBE4-4620-875F-12120DA7A331}" srcOrd="0" destOrd="0" presId="urn:microsoft.com/office/officeart/2005/8/layout/bProcess4"/>
    <dgm:cxn modelId="{2E0D37E2-049B-4C50-A9C9-2A500C95DFE3}" srcId="{B4A4A007-06A8-4B28-B96D-E992E7A52BA0}" destId="{90191B82-6947-406C-B5A5-D8FEF4AA1BC2}" srcOrd="6" destOrd="0" parTransId="{B04960C7-4456-41A0-8C66-AB1508010266}" sibTransId="{0DD70624-5190-4320-B86F-063B1716CDB0}"/>
    <dgm:cxn modelId="{E190B0E2-0EE6-4EC3-BD7A-DD975D5A7896}" type="presOf" srcId="{EE2E966C-FC1C-464A-A953-843431BDFFA8}" destId="{711725D2-EF35-490E-9312-9FD744D100E3}" srcOrd="0" destOrd="0" presId="urn:microsoft.com/office/officeart/2005/8/layout/bProcess4"/>
    <dgm:cxn modelId="{FAA974E7-FB82-47C7-AC41-F615AF2625F5}" type="presOf" srcId="{42E4E350-C1F5-4889-AD90-3234893E112D}" destId="{2F0C31A1-F5A6-4BCB-8A2C-B429954E7085}" srcOrd="0" destOrd="0" presId="urn:microsoft.com/office/officeart/2005/8/layout/bProcess4"/>
    <dgm:cxn modelId="{30303FF0-A4C2-419E-89CD-60BA509E2998}" type="presOf" srcId="{D4257AAB-C966-4369-82A8-7E26041BA8E1}" destId="{6582E7BD-65FB-4474-BC55-13602F4B9F94}" srcOrd="0" destOrd="0" presId="urn:microsoft.com/office/officeart/2005/8/layout/bProcess4"/>
    <dgm:cxn modelId="{36391AF5-9EEF-450B-B50A-3004674C9B2C}" type="presOf" srcId="{6AB76637-4E0C-49B5-A49A-21140DF808F8}" destId="{E5538155-19C0-4D89-A73A-4F6189949247}" srcOrd="0" destOrd="0" presId="urn:microsoft.com/office/officeart/2005/8/layout/bProcess4"/>
    <dgm:cxn modelId="{E1CE97FE-5DF5-4A12-A57A-14030F6DEEEC}" type="presOf" srcId="{B4A4A007-06A8-4B28-B96D-E992E7A52BA0}" destId="{B99A03DC-81EB-4D0A-90F6-04B59A632196}" srcOrd="0" destOrd="0" presId="urn:microsoft.com/office/officeart/2005/8/layout/bProcess4"/>
    <dgm:cxn modelId="{859085FD-CEDB-4598-8CE0-17B5208B2148}" type="presParOf" srcId="{B99A03DC-81EB-4D0A-90F6-04B59A632196}" destId="{CB17C562-CFDB-4929-893A-D09BB177D38F}" srcOrd="0" destOrd="0" presId="urn:microsoft.com/office/officeart/2005/8/layout/bProcess4"/>
    <dgm:cxn modelId="{F800326E-8962-46D1-A649-B91D7597F4B1}" type="presParOf" srcId="{CB17C562-CFDB-4929-893A-D09BB177D38F}" destId="{1859336E-4A97-4F58-B238-66658F21547F}" srcOrd="0" destOrd="0" presId="urn:microsoft.com/office/officeart/2005/8/layout/bProcess4"/>
    <dgm:cxn modelId="{366523B5-5E92-4929-AA59-96341AF1B92A}" type="presParOf" srcId="{CB17C562-CFDB-4929-893A-D09BB177D38F}" destId="{853BAB1B-2214-41D0-80E2-7480FADA3081}" srcOrd="1" destOrd="0" presId="urn:microsoft.com/office/officeart/2005/8/layout/bProcess4"/>
    <dgm:cxn modelId="{6853E57D-16D9-4047-9370-8C97A8910222}" type="presParOf" srcId="{B99A03DC-81EB-4D0A-90F6-04B59A632196}" destId="{6582E7BD-65FB-4474-BC55-13602F4B9F94}" srcOrd="1" destOrd="0" presId="urn:microsoft.com/office/officeart/2005/8/layout/bProcess4"/>
    <dgm:cxn modelId="{633D459B-8B68-435D-8849-1CD14D7E0C92}" type="presParOf" srcId="{B99A03DC-81EB-4D0A-90F6-04B59A632196}" destId="{15998B9B-0D71-4F5E-B8F0-F640F6D3381D}" srcOrd="2" destOrd="0" presId="urn:microsoft.com/office/officeart/2005/8/layout/bProcess4"/>
    <dgm:cxn modelId="{F028851B-2338-4ED0-9B0A-6EAC0CBA4C2E}" type="presParOf" srcId="{15998B9B-0D71-4F5E-B8F0-F640F6D3381D}" destId="{6CAFEF46-F3CB-4347-865A-679DB6018B4C}" srcOrd="0" destOrd="0" presId="urn:microsoft.com/office/officeart/2005/8/layout/bProcess4"/>
    <dgm:cxn modelId="{EC05C3CF-B2FE-4AA6-9033-48A7727B65AB}" type="presParOf" srcId="{15998B9B-0D71-4F5E-B8F0-F640F6D3381D}" destId="{59758358-2283-4BDD-A6BF-E659B27EEB7C}" srcOrd="1" destOrd="0" presId="urn:microsoft.com/office/officeart/2005/8/layout/bProcess4"/>
    <dgm:cxn modelId="{0D1E219F-953F-4972-90D9-EFA46ECEC2D9}" type="presParOf" srcId="{B99A03DC-81EB-4D0A-90F6-04B59A632196}" destId="{89FF44A9-0219-44E1-B8E1-ADAEEE801A78}" srcOrd="3" destOrd="0" presId="urn:microsoft.com/office/officeart/2005/8/layout/bProcess4"/>
    <dgm:cxn modelId="{6D8B208D-30CE-4467-BA90-A425F02B7859}" type="presParOf" srcId="{B99A03DC-81EB-4D0A-90F6-04B59A632196}" destId="{629CE4CF-95AD-4DEC-B49C-AF20B83F2B65}" srcOrd="4" destOrd="0" presId="urn:microsoft.com/office/officeart/2005/8/layout/bProcess4"/>
    <dgm:cxn modelId="{25425F1D-4F36-4A6E-8F71-7481170A4A03}" type="presParOf" srcId="{629CE4CF-95AD-4DEC-B49C-AF20B83F2B65}" destId="{E63F5985-C253-4E92-8E75-BFF1B5FED324}" srcOrd="0" destOrd="0" presId="urn:microsoft.com/office/officeart/2005/8/layout/bProcess4"/>
    <dgm:cxn modelId="{C771E062-8D01-43BA-83AC-8DBA0BC7F42A}" type="presParOf" srcId="{629CE4CF-95AD-4DEC-B49C-AF20B83F2B65}" destId="{711725D2-EF35-490E-9312-9FD744D100E3}" srcOrd="1" destOrd="0" presId="urn:microsoft.com/office/officeart/2005/8/layout/bProcess4"/>
    <dgm:cxn modelId="{E94156F2-B09E-4272-ABC4-79CFBB45FEBB}" type="presParOf" srcId="{B99A03DC-81EB-4D0A-90F6-04B59A632196}" destId="{E5538155-19C0-4D89-A73A-4F6189949247}" srcOrd="5" destOrd="0" presId="urn:microsoft.com/office/officeart/2005/8/layout/bProcess4"/>
    <dgm:cxn modelId="{4322D793-6B2A-452E-A2D3-DAB97B9C587E}" type="presParOf" srcId="{B99A03DC-81EB-4D0A-90F6-04B59A632196}" destId="{E3835AB0-2556-4FDC-BFF6-ED0C1DB96F31}" srcOrd="6" destOrd="0" presId="urn:microsoft.com/office/officeart/2005/8/layout/bProcess4"/>
    <dgm:cxn modelId="{E27DD25C-D253-4307-9BAA-6EDF499C9BBE}" type="presParOf" srcId="{E3835AB0-2556-4FDC-BFF6-ED0C1DB96F31}" destId="{5743CFE4-63FA-4F8A-982C-FF324DBAB507}" srcOrd="0" destOrd="0" presId="urn:microsoft.com/office/officeart/2005/8/layout/bProcess4"/>
    <dgm:cxn modelId="{FBCA18CF-E1BE-4A4F-96B0-033F7222CB50}" type="presParOf" srcId="{E3835AB0-2556-4FDC-BFF6-ED0C1DB96F31}" destId="{24ED8511-BBE4-4620-875F-12120DA7A331}" srcOrd="1" destOrd="0" presId="urn:microsoft.com/office/officeart/2005/8/layout/bProcess4"/>
    <dgm:cxn modelId="{C368CE39-86FD-437E-93D6-3A17E64A8EB1}" type="presParOf" srcId="{B99A03DC-81EB-4D0A-90F6-04B59A632196}" destId="{A57AF685-A3DD-40CF-806B-0A2CA5C17ABB}" srcOrd="7" destOrd="0" presId="urn:microsoft.com/office/officeart/2005/8/layout/bProcess4"/>
    <dgm:cxn modelId="{FFB04C06-159A-454F-8222-F364BB5472E8}" type="presParOf" srcId="{B99A03DC-81EB-4D0A-90F6-04B59A632196}" destId="{4BD8ABCC-B139-40BC-B863-F9E25BFA7917}" srcOrd="8" destOrd="0" presId="urn:microsoft.com/office/officeart/2005/8/layout/bProcess4"/>
    <dgm:cxn modelId="{A8E7A138-E796-4529-BEEA-FE78A8E69034}" type="presParOf" srcId="{4BD8ABCC-B139-40BC-B863-F9E25BFA7917}" destId="{B10F8178-463C-41E6-BBA5-E0E4DC872915}" srcOrd="0" destOrd="0" presId="urn:microsoft.com/office/officeart/2005/8/layout/bProcess4"/>
    <dgm:cxn modelId="{76F4600C-A7F9-406C-AAA0-09695B006CAB}" type="presParOf" srcId="{4BD8ABCC-B139-40BC-B863-F9E25BFA7917}" destId="{692DB7E7-2989-43C1-907B-EC86BDFD0332}" srcOrd="1" destOrd="0" presId="urn:microsoft.com/office/officeart/2005/8/layout/bProcess4"/>
    <dgm:cxn modelId="{1B4DA4FE-6FF3-40AA-A4B5-55A6DDAEBDAD}" type="presParOf" srcId="{B99A03DC-81EB-4D0A-90F6-04B59A632196}" destId="{84C3E897-728F-4C0E-B5D3-4BC662F8E7B0}" srcOrd="9" destOrd="0" presId="urn:microsoft.com/office/officeart/2005/8/layout/bProcess4"/>
    <dgm:cxn modelId="{9FF5913E-7003-40B5-87A2-C365207EF12A}" type="presParOf" srcId="{B99A03DC-81EB-4D0A-90F6-04B59A632196}" destId="{D7527A79-0D39-45CB-B234-8DD3D779727B}" srcOrd="10" destOrd="0" presId="urn:microsoft.com/office/officeart/2005/8/layout/bProcess4"/>
    <dgm:cxn modelId="{B90E0F09-2D7E-47D9-8844-972D092DD6D9}" type="presParOf" srcId="{D7527A79-0D39-45CB-B234-8DD3D779727B}" destId="{D2FF9865-4B40-4023-B608-0BAF5FFAB48A}" srcOrd="0" destOrd="0" presId="urn:microsoft.com/office/officeart/2005/8/layout/bProcess4"/>
    <dgm:cxn modelId="{1BA6A6C2-123A-43B7-A375-4E3EC3C99DBD}" type="presParOf" srcId="{D7527A79-0D39-45CB-B234-8DD3D779727B}" destId="{2F0C31A1-F5A6-4BCB-8A2C-B429954E7085}" srcOrd="1" destOrd="0" presId="urn:microsoft.com/office/officeart/2005/8/layout/bProcess4"/>
    <dgm:cxn modelId="{8A8A39E6-B87E-4608-871C-4B3800EBDEFF}" type="presParOf" srcId="{B99A03DC-81EB-4D0A-90F6-04B59A632196}" destId="{0043905A-A7D8-4DB4-AA6C-1B4D890CDA95}" srcOrd="11" destOrd="0" presId="urn:microsoft.com/office/officeart/2005/8/layout/bProcess4"/>
    <dgm:cxn modelId="{D74CCA31-CEC2-4963-8E1C-CF7E488F6143}" type="presParOf" srcId="{B99A03DC-81EB-4D0A-90F6-04B59A632196}" destId="{19530105-A53C-4BC0-A308-8F5578693C23}" srcOrd="12" destOrd="0" presId="urn:microsoft.com/office/officeart/2005/8/layout/bProcess4"/>
    <dgm:cxn modelId="{295F842D-BBE1-42FE-B6F9-57007D9FF8B4}" type="presParOf" srcId="{19530105-A53C-4BC0-A308-8F5578693C23}" destId="{467C4C01-7053-46DA-9860-6A3D0E5471E6}" srcOrd="0" destOrd="0" presId="urn:microsoft.com/office/officeart/2005/8/layout/bProcess4"/>
    <dgm:cxn modelId="{12D520AA-3FCC-4215-ACD2-31668B42D229}" type="presParOf" srcId="{19530105-A53C-4BC0-A308-8F5578693C23}" destId="{38FA3EE7-95DC-4807-AC68-15C5F65B816A}" srcOrd="1" destOrd="0" presId="urn:microsoft.com/office/officeart/2005/8/layout/bProcess4"/>
    <dgm:cxn modelId="{B2FAC684-BA00-46FB-AF43-7A91FCFA4AA5}" type="presParOf" srcId="{B99A03DC-81EB-4D0A-90F6-04B59A632196}" destId="{AC24337D-C1C3-4FD2-8F64-66CC64634236}" srcOrd="13" destOrd="0" presId="urn:microsoft.com/office/officeart/2005/8/layout/bProcess4"/>
    <dgm:cxn modelId="{C62DFAFE-645D-4C06-84B9-F1D069D33B03}" type="presParOf" srcId="{B99A03DC-81EB-4D0A-90F6-04B59A632196}" destId="{FD6D61DA-7B60-4C2E-9909-CE9CA6AA1457}" srcOrd="14" destOrd="0" presId="urn:microsoft.com/office/officeart/2005/8/layout/bProcess4"/>
    <dgm:cxn modelId="{D71879CE-20FD-44BA-952D-77CA9C07FE64}" type="presParOf" srcId="{FD6D61DA-7B60-4C2E-9909-CE9CA6AA1457}" destId="{C7D8E9B9-8C10-49B3-AE28-2A7475C40CBF}" srcOrd="0" destOrd="0" presId="urn:microsoft.com/office/officeart/2005/8/layout/bProcess4"/>
    <dgm:cxn modelId="{D4CD4EF4-C449-47FB-9670-86C6BDAA8F97}" type="presParOf" srcId="{FD6D61DA-7B60-4C2E-9909-CE9CA6AA1457}" destId="{4477875B-E777-4632-8664-1DDFF24DBB79}" srcOrd="1" destOrd="0" presId="urn:microsoft.com/office/officeart/2005/8/layout/b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0E9D1E1-1092-4010-B7DC-50B9E898F798}" type="doc">
      <dgm:prSet loTypeId="urn:microsoft.com/office/officeart/2005/8/layout/vList4" loCatId="list" qsTypeId="urn:microsoft.com/office/officeart/2005/8/quickstyle/simple1" qsCatId="simple" csTypeId="urn:microsoft.com/office/officeart/2005/8/colors/accent1_2" csCatId="accent1" phldr="1"/>
      <dgm:spPr/>
      <dgm:t>
        <a:bodyPr/>
        <a:lstStyle/>
        <a:p>
          <a:endParaRPr lang="en-US"/>
        </a:p>
      </dgm:t>
    </dgm:pt>
    <dgm:pt modelId="{71F89420-1182-447A-8A1E-0C96794376B5}">
      <dgm:prSet phldrT="[Texto]"/>
      <dgm:spPr/>
      <dgm:t>
        <a:bodyPr/>
        <a:lstStyle/>
        <a:p>
          <a:r>
            <a:rPr lang="" dirty="0">
              <a:solidFill>
                <a:schemeClr val="tx1"/>
              </a:solidFill>
            </a:rPr>
            <a:t>Construccion de guante electronico capaz de traducir lenguaje de señas</a:t>
          </a:r>
        </a:p>
        <a:p>
          <a:r>
            <a:rPr lang="" dirty="0">
              <a:solidFill>
                <a:schemeClr val="tx1"/>
              </a:solidFill>
            </a:rPr>
            <a:t>UPS (Pablo espinoza y Hernan Pogo )</a:t>
          </a:r>
          <a:endParaRPr lang="en-US" dirty="0">
            <a:solidFill>
              <a:schemeClr val="tx1"/>
            </a:solidFill>
          </a:endParaRPr>
        </a:p>
      </dgm:t>
    </dgm:pt>
    <dgm:pt modelId="{FE7A3826-5D3A-4600-9C4A-CC0AC9C1F35A}" type="parTrans" cxnId="{7562E14A-B0B6-4DFA-968F-397FE4736018}">
      <dgm:prSet/>
      <dgm:spPr/>
      <dgm:t>
        <a:bodyPr/>
        <a:lstStyle/>
        <a:p>
          <a:endParaRPr lang="en-US"/>
        </a:p>
      </dgm:t>
    </dgm:pt>
    <dgm:pt modelId="{CAC6CD85-E18B-4E80-8324-DAC67B290F14}" type="sibTrans" cxnId="{7562E14A-B0B6-4DFA-968F-397FE4736018}">
      <dgm:prSet/>
      <dgm:spPr/>
      <dgm:t>
        <a:bodyPr/>
        <a:lstStyle/>
        <a:p>
          <a:endParaRPr lang="en-US"/>
        </a:p>
      </dgm:t>
    </dgm:pt>
    <dgm:pt modelId="{29CF19B6-055C-4F60-B7BA-97CDC49FBEDF}">
      <dgm:prSet phldrT="[Texto]"/>
      <dgm:spPr/>
      <dgm:t>
        <a:bodyPr/>
        <a:lstStyle/>
        <a:p>
          <a:r>
            <a:rPr lang="" dirty="0">
              <a:solidFill>
                <a:schemeClr val="tx1"/>
              </a:solidFill>
            </a:rPr>
            <a:t>Implementacion de guante electronico que transforma lenguaje de señas en caracteres y reproduccion sonora de voz</a:t>
          </a:r>
        </a:p>
        <a:p>
          <a:r>
            <a:rPr lang="" dirty="0">
              <a:solidFill>
                <a:schemeClr val="tx1"/>
              </a:solidFill>
            </a:rPr>
            <a:t>UPS (Diego Duque y Marcos Ibarra)</a:t>
          </a:r>
          <a:endParaRPr lang="en-US" dirty="0">
            <a:solidFill>
              <a:schemeClr val="tx1"/>
            </a:solidFill>
          </a:endParaRPr>
        </a:p>
      </dgm:t>
    </dgm:pt>
    <dgm:pt modelId="{7282FD67-003D-468A-B1DE-73E22067041A}" type="parTrans" cxnId="{BDD80900-51CF-4FEA-A074-85690DF988B4}">
      <dgm:prSet/>
      <dgm:spPr/>
      <dgm:t>
        <a:bodyPr/>
        <a:lstStyle/>
        <a:p>
          <a:endParaRPr lang="en-US"/>
        </a:p>
      </dgm:t>
    </dgm:pt>
    <dgm:pt modelId="{7CE1CD43-246D-49E4-90E4-CF5C24C61B20}" type="sibTrans" cxnId="{BDD80900-51CF-4FEA-A074-85690DF988B4}">
      <dgm:prSet/>
      <dgm:spPr/>
      <dgm:t>
        <a:bodyPr/>
        <a:lstStyle/>
        <a:p>
          <a:endParaRPr lang="en-US"/>
        </a:p>
      </dgm:t>
    </dgm:pt>
    <dgm:pt modelId="{7149B6CF-9496-42E3-AE48-CC6840100387}">
      <dgm:prSet phldrT="[Texto]"/>
      <dgm:spPr/>
      <dgm:t>
        <a:bodyPr/>
        <a:lstStyle/>
        <a:p>
          <a:r>
            <a:rPr lang="" dirty="0">
              <a:solidFill>
                <a:schemeClr val="tx1"/>
              </a:solidFill>
            </a:rPr>
            <a:t>Implementacion de un par de guantes que traducen lenguaje de señas elemental a lenguaje escrito</a:t>
          </a:r>
        </a:p>
        <a:p>
          <a:r>
            <a:rPr lang="" dirty="0">
              <a:solidFill>
                <a:schemeClr val="tx1"/>
              </a:solidFill>
            </a:rPr>
            <a:t>ESPE (Luis Almeida y Paul Antonio)</a:t>
          </a:r>
          <a:endParaRPr lang="en-US" dirty="0">
            <a:solidFill>
              <a:schemeClr val="tx1"/>
            </a:solidFill>
          </a:endParaRPr>
        </a:p>
      </dgm:t>
    </dgm:pt>
    <dgm:pt modelId="{6C87B1EE-D4B4-482C-9BDD-E37A47E8D85F}" type="parTrans" cxnId="{D3973252-CD22-4CE2-BA8C-1557910CDF32}">
      <dgm:prSet/>
      <dgm:spPr/>
      <dgm:t>
        <a:bodyPr/>
        <a:lstStyle/>
        <a:p>
          <a:endParaRPr lang="en-US"/>
        </a:p>
      </dgm:t>
    </dgm:pt>
    <dgm:pt modelId="{273FB567-46C4-4D67-BFD4-EF06310B05E9}" type="sibTrans" cxnId="{D3973252-CD22-4CE2-BA8C-1557910CDF32}">
      <dgm:prSet/>
      <dgm:spPr/>
      <dgm:t>
        <a:bodyPr/>
        <a:lstStyle/>
        <a:p>
          <a:endParaRPr lang="en-US"/>
        </a:p>
      </dgm:t>
    </dgm:pt>
    <dgm:pt modelId="{73A66E82-29FD-41AB-8AF5-7F98F8EC15DE}" type="pres">
      <dgm:prSet presAssocID="{A0E9D1E1-1092-4010-B7DC-50B9E898F798}" presName="linear" presStyleCnt="0">
        <dgm:presLayoutVars>
          <dgm:dir/>
          <dgm:resizeHandles val="exact"/>
        </dgm:presLayoutVars>
      </dgm:prSet>
      <dgm:spPr/>
    </dgm:pt>
    <dgm:pt modelId="{08753DDE-77C8-4188-A8B6-F3A276450841}" type="pres">
      <dgm:prSet presAssocID="{71F89420-1182-447A-8A1E-0C96794376B5}" presName="comp" presStyleCnt="0"/>
      <dgm:spPr/>
    </dgm:pt>
    <dgm:pt modelId="{D482CA85-EE0B-4E82-8FA4-DB8F60C8F61C}" type="pres">
      <dgm:prSet presAssocID="{71F89420-1182-447A-8A1E-0C96794376B5}" presName="box" presStyleLbl="node1" presStyleIdx="0" presStyleCnt="3"/>
      <dgm:spPr/>
    </dgm:pt>
    <dgm:pt modelId="{2361824F-0EB2-4C85-90F5-6F143F8C595A}" type="pres">
      <dgm:prSet presAssocID="{71F89420-1182-447A-8A1E-0C96794376B5}" presName="img" presStyleLbl="fgImgPlace1" presStyleIdx="0" presStyleCnt="3"/>
      <dgm:spPr>
        <a:blipFill rotWithShape="1">
          <a:blip xmlns:r="http://schemas.openxmlformats.org/officeDocument/2006/relationships" r:embed="rId1"/>
          <a:stretch>
            <a:fillRect/>
          </a:stretch>
        </a:blipFill>
      </dgm:spPr>
    </dgm:pt>
    <dgm:pt modelId="{DE76CD10-3863-4E08-B31A-65CC9E3AA9C6}" type="pres">
      <dgm:prSet presAssocID="{71F89420-1182-447A-8A1E-0C96794376B5}" presName="text" presStyleLbl="node1" presStyleIdx="0" presStyleCnt="3">
        <dgm:presLayoutVars>
          <dgm:bulletEnabled val="1"/>
        </dgm:presLayoutVars>
      </dgm:prSet>
      <dgm:spPr/>
    </dgm:pt>
    <dgm:pt modelId="{4B5148A7-46A7-4232-9483-C05FAB31EF88}" type="pres">
      <dgm:prSet presAssocID="{CAC6CD85-E18B-4E80-8324-DAC67B290F14}" presName="spacer" presStyleCnt="0"/>
      <dgm:spPr/>
    </dgm:pt>
    <dgm:pt modelId="{935CEE99-DA06-4C28-8D87-B7348195E48E}" type="pres">
      <dgm:prSet presAssocID="{29CF19B6-055C-4F60-B7BA-97CDC49FBEDF}" presName="comp" presStyleCnt="0"/>
      <dgm:spPr/>
    </dgm:pt>
    <dgm:pt modelId="{1208AFE4-C0DA-461A-951C-0ED978E21D10}" type="pres">
      <dgm:prSet presAssocID="{29CF19B6-055C-4F60-B7BA-97CDC49FBEDF}" presName="box" presStyleLbl="node1" presStyleIdx="1" presStyleCnt="3"/>
      <dgm:spPr/>
    </dgm:pt>
    <dgm:pt modelId="{7980B4B3-827C-41B8-BF96-5A1EE049D497}" type="pres">
      <dgm:prSet presAssocID="{29CF19B6-055C-4F60-B7BA-97CDC49FBEDF}" presName="img" presStyleLbl="fgImgPlace1" presStyleIdx="1" presStyleCnt="3"/>
      <dgm:spPr>
        <a:blipFill rotWithShape="1">
          <a:blip xmlns:r="http://schemas.openxmlformats.org/officeDocument/2006/relationships" r:embed="rId2"/>
          <a:stretch>
            <a:fillRect/>
          </a:stretch>
        </a:blipFill>
      </dgm:spPr>
    </dgm:pt>
    <dgm:pt modelId="{7EA0EA21-E46F-47DC-A5E3-20FE197C59EB}" type="pres">
      <dgm:prSet presAssocID="{29CF19B6-055C-4F60-B7BA-97CDC49FBEDF}" presName="text" presStyleLbl="node1" presStyleIdx="1" presStyleCnt="3">
        <dgm:presLayoutVars>
          <dgm:bulletEnabled val="1"/>
        </dgm:presLayoutVars>
      </dgm:prSet>
      <dgm:spPr/>
    </dgm:pt>
    <dgm:pt modelId="{03797FEB-8150-417A-B9B0-FA74F21031B6}" type="pres">
      <dgm:prSet presAssocID="{7CE1CD43-246D-49E4-90E4-CF5C24C61B20}" presName="spacer" presStyleCnt="0"/>
      <dgm:spPr/>
    </dgm:pt>
    <dgm:pt modelId="{5A1FDF96-9303-44BF-A7BB-57991AFC552D}" type="pres">
      <dgm:prSet presAssocID="{7149B6CF-9496-42E3-AE48-CC6840100387}" presName="comp" presStyleCnt="0"/>
      <dgm:spPr/>
    </dgm:pt>
    <dgm:pt modelId="{4E540AC7-9FFC-4D68-9752-CD61060D2449}" type="pres">
      <dgm:prSet presAssocID="{7149B6CF-9496-42E3-AE48-CC6840100387}" presName="box" presStyleLbl="node1" presStyleIdx="2" presStyleCnt="3"/>
      <dgm:spPr/>
    </dgm:pt>
    <dgm:pt modelId="{7179B483-E6C7-4BF8-9BA6-9A7AE37CFE81}" type="pres">
      <dgm:prSet presAssocID="{7149B6CF-9496-42E3-AE48-CC6840100387}" presName="img" presStyleLbl="fgImgPlace1" presStyleIdx="2" presStyleCnt="3"/>
      <dgm:spPr>
        <a:blipFill rotWithShape="1">
          <a:blip xmlns:r="http://schemas.openxmlformats.org/officeDocument/2006/relationships" r:embed="rId3"/>
          <a:stretch>
            <a:fillRect/>
          </a:stretch>
        </a:blipFill>
      </dgm:spPr>
    </dgm:pt>
    <dgm:pt modelId="{D585FE7D-F20A-45E1-B22F-9198BC2C874D}" type="pres">
      <dgm:prSet presAssocID="{7149B6CF-9496-42E3-AE48-CC6840100387}" presName="text" presStyleLbl="node1" presStyleIdx="2" presStyleCnt="3">
        <dgm:presLayoutVars>
          <dgm:bulletEnabled val="1"/>
        </dgm:presLayoutVars>
      </dgm:prSet>
      <dgm:spPr/>
    </dgm:pt>
  </dgm:ptLst>
  <dgm:cxnLst>
    <dgm:cxn modelId="{BDD80900-51CF-4FEA-A074-85690DF988B4}" srcId="{A0E9D1E1-1092-4010-B7DC-50B9E898F798}" destId="{29CF19B6-055C-4F60-B7BA-97CDC49FBEDF}" srcOrd="1" destOrd="0" parTransId="{7282FD67-003D-468A-B1DE-73E22067041A}" sibTransId="{7CE1CD43-246D-49E4-90E4-CF5C24C61B20}"/>
    <dgm:cxn modelId="{9C231C0C-1EA9-4F56-A261-BA1C161D4B1D}" type="presOf" srcId="{71F89420-1182-447A-8A1E-0C96794376B5}" destId="{D482CA85-EE0B-4E82-8FA4-DB8F60C8F61C}" srcOrd="0" destOrd="0" presId="urn:microsoft.com/office/officeart/2005/8/layout/vList4"/>
    <dgm:cxn modelId="{3A08E13F-A4AF-4EFF-A705-028C8C6C297B}" type="presOf" srcId="{7149B6CF-9496-42E3-AE48-CC6840100387}" destId="{4E540AC7-9FFC-4D68-9752-CD61060D2449}" srcOrd="0" destOrd="0" presId="urn:microsoft.com/office/officeart/2005/8/layout/vList4"/>
    <dgm:cxn modelId="{66EA1244-048F-4D33-959E-D5FCE3DE9856}" type="presOf" srcId="{A0E9D1E1-1092-4010-B7DC-50B9E898F798}" destId="{73A66E82-29FD-41AB-8AF5-7F98F8EC15DE}" srcOrd="0" destOrd="0" presId="urn:microsoft.com/office/officeart/2005/8/layout/vList4"/>
    <dgm:cxn modelId="{3ECEB64A-34A9-47F3-8828-3928D7CD968C}" type="presOf" srcId="{29CF19B6-055C-4F60-B7BA-97CDC49FBEDF}" destId="{7EA0EA21-E46F-47DC-A5E3-20FE197C59EB}" srcOrd="1" destOrd="0" presId="urn:microsoft.com/office/officeart/2005/8/layout/vList4"/>
    <dgm:cxn modelId="{7562E14A-B0B6-4DFA-968F-397FE4736018}" srcId="{A0E9D1E1-1092-4010-B7DC-50B9E898F798}" destId="{71F89420-1182-447A-8A1E-0C96794376B5}" srcOrd="0" destOrd="0" parTransId="{FE7A3826-5D3A-4600-9C4A-CC0AC9C1F35A}" sibTransId="{CAC6CD85-E18B-4E80-8324-DAC67B290F14}"/>
    <dgm:cxn modelId="{D3973252-CD22-4CE2-BA8C-1557910CDF32}" srcId="{A0E9D1E1-1092-4010-B7DC-50B9E898F798}" destId="{7149B6CF-9496-42E3-AE48-CC6840100387}" srcOrd="2" destOrd="0" parTransId="{6C87B1EE-D4B4-482C-9BDD-E37A47E8D85F}" sibTransId="{273FB567-46C4-4D67-BFD4-EF06310B05E9}"/>
    <dgm:cxn modelId="{5EB2C955-6A01-4B2C-AD91-F772D2FF9D7D}" type="presOf" srcId="{7149B6CF-9496-42E3-AE48-CC6840100387}" destId="{D585FE7D-F20A-45E1-B22F-9198BC2C874D}" srcOrd="1" destOrd="0" presId="urn:microsoft.com/office/officeart/2005/8/layout/vList4"/>
    <dgm:cxn modelId="{FBE64996-6B14-4E4F-B5A2-36FAB801D750}" type="presOf" srcId="{71F89420-1182-447A-8A1E-0C96794376B5}" destId="{DE76CD10-3863-4E08-B31A-65CC9E3AA9C6}" srcOrd="1" destOrd="0" presId="urn:microsoft.com/office/officeart/2005/8/layout/vList4"/>
    <dgm:cxn modelId="{DD5DF0E0-5508-424B-B059-44C727300FCD}" type="presOf" srcId="{29CF19B6-055C-4F60-B7BA-97CDC49FBEDF}" destId="{1208AFE4-C0DA-461A-951C-0ED978E21D10}" srcOrd="0" destOrd="0" presId="urn:microsoft.com/office/officeart/2005/8/layout/vList4"/>
    <dgm:cxn modelId="{EFC9F5F6-A7BB-4012-A206-BB25CEDFD0E8}" type="presParOf" srcId="{73A66E82-29FD-41AB-8AF5-7F98F8EC15DE}" destId="{08753DDE-77C8-4188-A8B6-F3A276450841}" srcOrd="0" destOrd="0" presId="urn:microsoft.com/office/officeart/2005/8/layout/vList4"/>
    <dgm:cxn modelId="{EA62631F-56C2-453D-9A1F-BF41A84A1801}" type="presParOf" srcId="{08753DDE-77C8-4188-A8B6-F3A276450841}" destId="{D482CA85-EE0B-4E82-8FA4-DB8F60C8F61C}" srcOrd="0" destOrd="0" presId="urn:microsoft.com/office/officeart/2005/8/layout/vList4"/>
    <dgm:cxn modelId="{74DE3A4D-1342-440D-8E7C-C8196D374C39}" type="presParOf" srcId="{08753DDE-77C8-4188-A8B6-F3A276450841}" destId="{2361824F-0EB2-4C85-90F5-6F143F8C595A}" srcOrd="1" destOrd="0" presId="urn:microsoft.com/office/officeart/2005/8/layout/vList4"/>
    <dgm:cxn modelId="{D9E0DF4F-CEFD-453F-AE5F-9B4CBBF49FA1}" type="presParOf" srcId="{08753DDE-77C8-4188-A8B6-F3A276450841}" destId="{DE76CD10-3863-4E08-B31A-65CC9E3AA9C6}" srcOrd="2" destOrd="0" presId="urn:microsoft.com/office/officeart/2005/8/layout/vList4"/>
    <dgm:cxn modelId="{C458CA63-70D9-4DE8-B269-37C6DB02CE23}" type="presParOf" srcId="{73A66E82-29FD-41AB-8AF5-7F98F8EC15DE}" destId="{4B5148A7-46A7-4232-9483-C05FAB31EF88}" srcOrd="1" destOrd="0" presId="urn:microsoft.com/office/officeart/2005/8/layout/vList4"/>
    <dgm:cxn modelId="{F17532A1-493E-4C80-8E90-8ECB8932A800}" type="presParOf" srcId="{73A66E82-29FD-41AB-8AF5-7F98F8EC15DE}" destId="{935CEE99-DA06-4C28-8D87-B7348195E48E}" srcOrd="2" destOrd="0" presId="urn:microsoft.com/office/officeart/2005/8/layout/vList4"/>
    <dgm:cxn modelId="{2FE7B77F-2E54-4F0D-AD39-EEBDC09D3776}" type="presParOf" srcId="{935CEE99-DA06-4C28-8D87-B7348195E48E}" destId="{1208AFE4-C0DA-461A-951C-0ED978E21D10}" srcOrd="0" destOrd="0" presId="urn:microsoft.com/office/officeart/2005/8/layout/vList4"/>
    <dgm:cxn modelId="{B056EC8C-7F11-4E78-A81B-136538CCC9BE}" type="presParOf" srcId="{935CEE99-DA06-4C28-8D87-B7348195E48E}" destId="{7980B4B3-827C-41B8-BF96-5A1EE049D497}" srcOrd="1" destOrd="0" presId="urn:microsoft.com/office/officeart/2005/8/layout/vList4"/>
    <dgm:cxn modelId="{65362C3F-9ADF-4746-966D-530A45E9162C}" type="presParOf" srcId="{935CEE99-DA06-4C28-8D87-B7348195E48E}" destId="{7EA0EA21-E46F-47DC-A5E3-20FE197C59EB}" srcOrd="2" destOrd="0" presId="urn:microsoft.com/office/officeart/2005/8/layout/vList4"/>
    <dgm:cxn modelId="{B01692D9-AAB2-4504-AEC1-85F749222CEF}" type="presParOf" srcId="{73A66E82-29FD-41AB-8AF5-7F98F8EC15DE}" destId="{03797FEB-8150-417A-B9B0-FA74F21031B6}" srcOrd="3" destOrd="0" presId="urn:microsoft.com/office/officeart/2005/8/layout/vList4"/>
    <dgm:cxn modelId="{0FFED6BC-A6CC-4471-99B7-A45FDCDA770F}" type="presParOf" srcId="{73A66E82-29FD-41AB-8AF5-7F98F8EC15DE}" destId="{5A1FDF96-9303-44BF-A7BB-57991AFC552D}" srcOrd="4" destOrd="0" presId="urn:microsoft.com/office/officeart/2005/8/layout/vList4"/>
    <dgm:cxn modelId="{5E4CA624-37E3-41E5-A9A7-E239052C657A}" type="presParOf" srcId="{5A1FDF96-9303-44BF-A7BB-57991AFC552D}" destId="{4E540AC7-9FFC-4D68-9752-CD61060D2449}" srcOrd="0" destOrd="0" presId="urn:microsoft.com/office/officeart/2005/8/layout/vList4"/>
    <dgm:cxn modelId="{1E9DF3AC-8CC7-4A59-B759-72E480972529}" type="presParOf" srcId="{5A1FDF96-9303-44BF-A7BB-57991AFC552D}" destId="{7179B483-E6C7-4BF8-9BA6-9A7AE37CFE81}" srcOrd="1" destOrd="0" presId="urn:microsoft.com/office/officeart/2005/8/layout/vList4"/>
    <dgm:cxn modelId="{6BFA004C-6C8D-4487-BE29-09480BD3ABFA}" type="presParOf" srcId="{5A1FDF96-9303-44BF-A7BB-57991AFC552D}" destId="{D585FE7D-F20A-45E1-B22F-9198BC2C874D}"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756F25D-2DCF-436C-BB11-CE8524DC5990}"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861F6857-A3F1-4118-B30F-5D6663B635CF}">
      <dgm:prSet phldrT="[Texto]"/>
      <dgm:spPr/>
      <dgm:t>
        <a:bodyPr/>
        <a:lstStyle/>
        <a:p>
          <a:r>
            <a:rPr lang="" dirty="0"/>
            <a:t>Desviacion estandar</a:t>
          </a:r>
          <a:endParaRPr lang="en-US" dirty="0"/>
        </a:p>
      </dgm:t>
    </dgm:pt>
    <dgm:pt modelId="{39D76A83-2A98-4DFC-B049-49C38CB88580}" type="parTrans" cxnId="{4D749E94-6A92-411C-8C6C-A03C949D07A5}">
      <dgm:prSet/>
      <dgm:spPr/>
      <dgm:t>
        <a:bodyPr/>
        <a:lstStyle/>
        <a:p>
          <a:endParaRPr lang="en-US"/>
        </a:p>
      </dgm:t>
    </dgm:pt>
    <dgm:pt modelId="{4D4C4D9C-2335-40DE-9C64-D3C643DDCF1B}" type="sibTrans" cxnId="{4D749E94-6A92-411C-8C6C-A03C949D07A5}">
      <dgm:prSet/>
      <dgm:spPr/>
      <dgm:t>
        <a:bodyPr/>
        <a:lstStyle/>
        <a:p>
          <a:endParaRPr lang="en-US"/>
        </a:p>
      </dgm:t>
    </dgm:pt>
    <dgm:pt modelId="{F4E29D8F-6823-440D-A028-BFF09AE7164B}">
      <dgm:prSet phldrT="[Texto]"/>
      <dgm:spPr/>
      <dgm:t>
        <a:bodyPr/>
        <a:lstStyle/>
        <a:p>
          <a:r>
            <a:rPr lang="" dirty="0"/>
            <a:t>Indica cuanto se separan los datos con respecto a la media o un valor central</a:t>
          </a:r>
          <a:endParaRPr lang="en-US" dirty="0"/>
        </a:p>
      </dgm:t>
    </dgm:pt>
    <dgm:pt modelId="{6B769952-5775-4794-89BF-42919FE07DE9}" type="parTrans" cxnId="{A60BE958-4B2A-4D16-99E1-ABCB68E17F76}">
      <dgm:prSet/>
      <dgm:spPr/>
      <dgm:t>
        <a:bodyPr/>
        <a:lstStyle/>
        <a:p>
          <a:endParaRPr lang="en-US"/>
        </a:p>
      </dgm:t>
    </dgm:pt>
    <dgm:pt modelId="{CF2DEB0A-3023-4E84-9111-41BD03D1FD41}" type="sibTrans" cxnId="{A60BE958-4B2A-4D16-99E1-ABCB68E17F76}">
      <dgm:prSet/>
      <dgm:spPr/>
      <dgm:t>
        <a:bodyPr/>
        <a:lstStyle/>
        <a:p>
          <a:endParaRPr lang="en-US"/>
        </a:p>
      </dgm:t>
    </dgm:pt>
    <dgm:pt modelId="{5D32319A-D978-48D9-8E28-5B04641B9535}">
      <dgm:prSet phldrT="[Texto]"/>
      <dgm:spPr/>
      <dgm:t>
        <a:bodyPr/>
        <a:lstStyle/>
        <a:p>
          <a:r>
            <a:rPr lang="" dirty="0"/>
            <a:t>Valor medio absoluto</a:t>
          </a:r>
          <a:endParaRPr lang="en-US" dirty="0"/>
        </a:p>
      </dgm:t>
    </dgm:pt>
    <dgm:pt modelId="{ABFB5E3F-D881-449F-A426-B3C65AC8B165}" type="parTrans" cxnId="{074F3F26-BE4E-4B53-9AA5-0824E61A1107}">
      <dgm:prSet/>
      <dgm:spPr/>
      <dgm:t>
        <a:bodyPr/>
        <a:lstStyle/>
        <a:p>
          <a:endParaRPr lang="en-US"/>
        </a:p>
      </dgm:t>
    </dgm:pt>
    <dgm:pt modelId="{EC47D66C-2D4C-4FD6-905F-B12D454D5DA4}" type="sibTrans" cxnId="{074F3F26-BE4E-4B53-9AA5-0824E61A1107}">
      <dgm:prSet/>
      <dgm:spPr/>
      <dgm:t>
        <a:bodyPr/>
        <a:lstStyle/>
        <a:p>
          <a:endParaRPr lang="en-US"/>
        </a:p>
      </dgm:t>
    </dgm:pt>
    <dgm:pt modelId="{3D0E9BEF-731C-4E71-B52A-D55F23117A71}">
      <dgm:prSet phldrT="[Texto]"/>
      <dgm:spPr/>
      <dgm:t>
        <a:bodyPr/>
        <a:lstStyle/>
        <a:p>
          <a:r>
            <a:rPr lang="" dirty="0"/>
            <a:t>Calcular el valor promedio del valor absoluto de la señal EMG</a:t>
          </a:r>
          <a:endParaRPr lang="en-US" dirty="0"/>
        </a:p>
      </dgm:t>
    </dgm:pt>
    <dgm:pt modelId="{023A82D8-4ACB-401B-9604-0A39D828AEF0}" type="parTrans" cxnId="{1ED6D008-CB86-41BD-BECB-792A9A4B69CE}">
      <dgm:prSet/>
      <dgm:spPr/>
      <dgm:t>
        <a:bodyPr/>
        <a:lstStyle/>
        <a:p>
          <a:endParaRPr lang="en-US"/>
        </a:p>
      </dgm:t>
    </dgm:pt>
    <dgm:pt modelId="{530BEFB6-FB37-400F-91D2-C30B8B8B63AB}" type="sibTrans" cxnId="{1ED6D008-CB86-41BD-BECB-792A9A4B69CE}">
      <dgm:prSet/>
      <dgm:spPr/>
      <dgm:t>
        <a:bodyPr/>
        <a:lstStyle/>
        <a:p>
          <a:endParaRPr lang="en-US"/>
        </a:p>
      </dgm:t>
    </dgm:pt>
    <dgm:pt modelId="{B16F108D-53D4-4424-B917-CAD62AD774F1}">
      <dgm:prSet phldrT="[Texto]"/>
      <dgm:spPr/>
      <dgm:t>
        <a:bodyPr/>
        <a:lstStyle/>
        <a:p>
          <a:r>
            <a:rPr lang="" dirty="0"/>
            <a:t>Relacionado con los puntos de contraccion del musculo</a:t>
          </a:r>
          <a:endParaRPr lang="en-US" dirty="0"/>
        </a:p>
      </dgm:t>
    </dgm:pt>
    <dgm:pt modelId="{7F08B1FF-D701-404C-A5A3-EDB080DC1A7C}" type="parTrans" cxnId="{E0FE15FA-1AC8-4387-9AEE-0A55591EB4F3}">
      <dgm:prSet/>
      <dgm:spPr/>
      <dgm:t>
        <a:bodyPr/>
        <a:lstStyle/>
        <a:p>
          <a:endParaRPr lang="en-US"/>
        </a:p>
      </dgm:t>
    </dgm:pt>
    <dgm:pt modelId="{12C31FA1-53BC-4112-A8E5-10EFD3B6895C}" type="sibTrans" cxnId="{E0FE15FA-1AC8-4387-9AEE-0A55591EB4F3}">
      <dgm:prSet/>
      <dgm:spPr/>
      <dgm:t>
        <a:bodyPr/>
        <a:lstStyle/>
        <a:p>
          <a:endParaRPr lang="en-US"/>
        </a:p>
      </dgm:t>
    </dgm:pt>
    <dgm:pt modelId="{516A19A1-A574-44E7-91BA-0F882CDA5133}">
      <dgm:prSet phldrT="[Texto]"/>
      <dgm:spPr/>
      <dgm:t>
        <a:bodyPr/>
        <a:lstStyle/>
        <a:p>
          <a:r>
            <a:rPr lang="" dirty="0"/>
            <a:t>Energia</a:t>
          </a:r>
          <a:endParaRPr lang="en-US" dirty="0"/>
        </a:p>
      </dgm:t>
    </dgm:pt>
    <dgm:pt modelId="{218054A1-EE9C-488A-8C81-6A2745689586}" type="parTrans" cxnId="{D05B7C88-1916-475F-A7BD-FB54E3C48AC0}">
      <dgm:prSet/>
      <dgm:spPr/>
      <dgm:t>
        <a:bodyPr/>
        <a:lstStyle/>
        <a:p>
          <a:endParaRPr lang="en-US"/>
        </a:p>
      </dgm:t>
    </dgm:pt>
    <dgm:pt modelId="{CA1A7E13-780B-4B51-89C1-66738F47E698}" type="sibTrans" cxnId="{D05B7C88-1916-475F-A7BD-FB54E3C48AC0}">
      <dgm:prSet/>
      <dgm:spPr/>
      <dgm:t>
        <a:bodyPr/>
        <a:lstStyle/>
        <a:p>
          <a:endParaRPr lang="en-US"/>
        </a:p>
      </dgm:t>
    </dgm:pt>
    <dgm:pt modelId="{BEA4CA81-9E15-405B-9724-24A4E941EC8A}">
      <dgm:prSet phldrT="[Texto]"/>
      <dgm:spPr/>
      <dgm:t>
        <a:bodyPr/>
        <a:lstStyle/>
        <a:p>
          <a:r>
            <a:rPr lang="" dirty="0"/>
            <a:t>Potencia total de la señal EMG</a:t>
          </a:r>
          <a:endParaRPr lang="en-US" dirty="0"/>
        </a:p>
      </dgm:t>
    </dgm:pt>
    <dgm:pt modelId="{72561643-67C6-4FFD-BD67-190B33C9D57D}" type="parTrans" cxnId="{B24CB5B1-96FF-42C8-9423-F83D842A82B5}">
      <dgm:prSet/>
      <dgm:spPr/>
      <dgm:t>
        <a:bodyPr/>
        <a:lstStyle/>
        <a:p>
          <a:endParaRPr lang="en-US"/>
        </a:p>
      </dgm:t>
    </dgm:pt>
    <dgm:pt modelId="{8FF006F4-36A3-46E6-A113-536DFDA556EF}" type="sibTrans" cxnId="{B24CB5B1-96FF-42C8-9423-F83D842A82B5}">
      <dgm:prSet/>
      <dgm:spPr/>
      <dgm:t>
        <a:bodyPr/>
        <a:lstStyle/>
        <a:p>
          <a:endParaRPr lang="en-US"/>
        </a:p>
      </dgm:t>
    </dgm:pt>
    <dgm:pt modelId="{C2D58A4E-D3A6-4154-A4E7-63A2AC44167E}">
      <dgm:prSet phldrT="[Texto]"/>
      <dgm:spPr/>
      <dgm:t>
        <a:bodyPr/>
        <a:lstStyle/>
        <a:p>
          <a:r>
            <a:rPr lang="" dirty="0"/>
            <a:t>Indicador de fuerza con la que se contraen o relajan los musculos</a:t>
          </a:r>
          <a:endParaRPr lang="en-US" dirty="0"/>
        </a:p>
      </dgm:t>
    </dgm:pt>
    <dgm:pt modelId="{04F563EF-E551-497F-B49D-66DE5DC392FC}" type="parTrans" cxnId="{DEA360AE-96D5-474C-B6E6-CCACB119F3B9}">
      <dgm:prSet/>
      <dgm:spPr/>
      <dgm:t>
        <a:bodyPr/>
        <a:lstStyle/>
        <a:p>
          <a:endParaRPr lang="en-US"/>
        </a:p>
      </dgm:t>
    </dgm:pt>
    <dgm:pt modelId="{169EBB5C-6FE2-4A5E-9550-BA93808DA9A1}" type="sibTrans" cxnId="{DEA360AE-96D5-474C-B6E6-CCACB119F3B9}">
      <dgm:prSet/>
      <dgm:spPr/>
      <dgm:t>
        <a:bodyPr/>
        <a:lstStyle/>
        <a:p>
          <a:endParaRPr lang="en-US"/>
        </a:p>
      </dgm:t>
    </dgm:pt>
    <dgm:pt modelId="{522911E2-DE97-4808-AFD3-E65D2BDDD67D}">
      <dgm:prSet phldrT="[Texto]"/>
      <dgm:spPr/>
      <dgm:t>
        <a:bodyPr/>
        <a:lstStyle/>
        <a:p>
          <a:r>
            <a:rPr lang="" dirty="0"/>
            <a:t>Raíz media cuadrática(RMS)</a:t>
          </a:r>
          <a:endParaRPr lang="en-US" dirty="0"/>
        </a:p>
      </dgm:t>
    </dgm:pt>
    <dgm:pt modelId="{DFA5E1CA-218F-4A3F-9CB5-D9970ECC12C7}" type="parTrans" cxnId="{914377D6-44A3-489D-A743-CC670B4A5ACF}">
      <dgm:prSet/>
      <dgm:spPr/>
      <dgm:t>
        <a:bodyPr/>
        <a:lstStyle/>
        <a:p>
          <a:endParaRPr lang="en-US"/>
        </a:p>
      </dgm:t>
    </dgm:pt>
    <dgm:pt modelId="{24730715-48DB-4628-9D52-815AE0769085}" type="sibTrans" cxnId="{914377D6-44A3-489D-A743-CC670B4A5ACF}">
      <dgm:prSet/>
      <dgm:spPr/>
      <dgm:t>
        <a:bodyPr/>
        <a:lstStyle/>
        <a:p>
          <a:endParaRPr lang="en-US"/>
        </a:p>
      </dgm:t>
    </dgm:pt>
    <dgm:pt modelId="{D9932F32-D64E-40DB-B030-745756E9653B}">
      <dgm:prSet/>
      <dgm:spPr/>
      <dgm:t>
        <a:bodyPr/>
        <a:lstStyle/>
        <a:p>
          <a:r>
            <a:rPr lang="" dirty="0"/>
            <a:t>Relaciona con la fuerza aplicada bajo condiciones de no fatiga</a:t>
          </a:r>
          <a:endParaRPr lang="en-US" dirty="0"/>
        </a:p>
      </dgm:t>
    </dgm:pt>
    <dgm:pt modelId="{1F2FA187-45BD-4992-9A94-4816546B3937}" type="parTrans" cxnId="{F1A10BA5-0282-4927-A7CA-EBE2BDA038F5}">
      <dgm:prSet/>
      <dgm:spPr/>
      <dgm:t>
        <a:bodyPr/>
        <a:lstStyle/>
        <a:p>
          <a:endParaRPr lang="en-US"/>
        </a:p>
      </dgm:t>
    </dgm:pt>
    <dgm:pt modelId="{EA161C73-C446-4998-A94A-831DD016528E}" type="sibTrans" cxnId="{F1A10BA5-0282-4927-A7CA-EBE2BDA038F5}">
      <dgm:prSet/>
      <dgm:spPr/>
      <dgm:t>
        <a:bodyPr/>
        <a:lstStyle/>
        <a:p>
          <a:endParaRPr lang="en-US"/>
        </a:p>
      </dgm:t>
    </dgm:pt>
    <dgm:pt modelId="{D3201560-0F02-4006-B303-1C7F79DE7DB6}" type="pres">
      <dgm:prSet presAssocID="{7756F25D-2DCF-436C-BB11-CE8524DC5990}" presName="Name0" presStyleCnt="0">
        <dgm:presLayoutVars>
          <dgm:dir/>
          <dgm:animLvl val="lvl"/>
          <dgm:resizeHandles val="exact"/>
        </dgm:presLayoutVars>
      </dgm:prSet>
      <dgm:spPr/>
    </dgm:pt>
    <dgm:pt modelId="{E5DEBA00-A828-40F1-A1CF-0EA47CB8623A}" type="pres">
      <dgm:prSet presAssocID="{861F6857-A3F1-4118-B30F-5D6663B635CF}" presName="composite" presStyleCnt="0"/>
      <dgm:spPr/>
    </dgm:pt>
    <dgm:pt modelId="{8B2C3494-4E43-41EF-B965-7E79540DE64B}" type="pres">
      <dgm:prSet presAssocID="{861F6857-A3F1-4118-B30F-5D6663B635CF}" presName="parTx" presStyleLbl="alignNode1" presStyleIdx="0" presStyleCnt="4">
        <dgm:presLayoutVars>
          <dgm:chMax val="0"/>
          <dgm:chPref val="0"/>
          <dgm:bulletEnabled val="1"/>
        </dgm:presLayoutVars>
      </dgm:prSet>
      <dgm:spPr/>
    </dgm:pt>
    <dgm:pt modelId="{001D75E4-BB85-41D4-9230-BABBD1CA8BD3}" type="pres">
      <dgm:prSet presAssocID="{861F6857-A3F1-4118-B30F-5D6663B635CF}" presName="desTx" presStyleLbl="alignAccFollowNode1" presStyleIdx="0" presStyleCnt="4">
        <dgm:presLayoutVars>
          <dgm:bulletEnabled val="1"/>
        </dgm:presLayoutVars>
      </dgm:prSet>
      <dgm:spPr/>
    </dgm:pt>
    <dgm:pt modelId="{E251EF13-FF4E-48D3-9FD7-9708201194AC}" type="pres">
      <dgm:prSet presAssocID="{4D4C4D9C-2335-40DE-9C64-D3C643DDCF1B}" presName="space" presStyleCnt="0"/>
      <dgm:spPr/>
    </dgm:pt>
    <dgm:pt modelId="{333A622E-7A5D-4440-88B4-78F652AEA9F7}" type="pres">
      <dgm:prSet presAssocID="{5D32319A-D978-48D9-8E28-5B04641B9535}" presName="composite" presStyleCnt="0"/>
      <dgm:spPr/>
    </dgm:pt>
    <dgm:pt modelId="{D90D2E9A-B585-4CF7-AEAF-8E9FEA598A10}" type="pres">
      <dgm:prSet presAssocID="{5D32319A-D978-48D9-8E28-5B04641B9535}" presName="parTx" presStyleLbl="alignNode1" presStyleIdx="1" presStyleCnt="4">
        <dgm:presLayoutVars>
          <dgm:chMax val="0"/>
          <dgm:chPref val="0"/>
          <dgm:bulletEnabled val="1"/>
        </dgm:presLayoutVars>
      </dgm:prSet>
      <dgm:spPr/>
    </dgm:pt>
    <dgm:pt modelId="{4067D786-1CAE-4591-A652-B9B4199BFA25}" type="pres">
      <dgm:prSet presAssocID="{5D32319A-D978-48D9-8E28-5B04641B9535}" presName="desTx" presStyleLbl="alignAccFollowNode1" presStyleIdx="1" presStyleCnt="4">
        <dgm:presLayoutVars>
          <dgm:bulletEnabled val="1"/>
        </dgm:presLayoutVars>
      </dgm:prSet>
      <dgm:spPr/>
    </dgm:pt>
    <dgm:pt modelId="{45436127-F0F4-4943-A27A-862F0E1E7E18}" type="pres">
      <dgm:prSet presAssocID="{EC47D66C-2D4C-4FD6-905F-B12D454D5DA4}" presName="space" presStyleCnt="0"/>
      <dgm:spPr/>
    </dgm:pt>
    <dgm:pt modelId="{A9DAADDF-F9B6-4204-BA79-8601B919E288}" type="pres">
      <dgm:prSet presAssocID="{516A19A1-A574-44E7-91BA-0F882CDA5133}" presName="composite" presStyleCnt="0"/>
      <dgm:spPr/>
    </dgm:pt>
    <dgm:pt modelId="{78E2A2FE-E017-4FD7-BCE1-936B4238FBA0}" type="pres">
      <dgm:prSet presAssocID="{516A19A1-A574-44E7-91BA-0F882CDA5133}" presName="parTx" presStyleLbl="alignNode1" presStyleIdx="2" presStyleCnt="4">
        <dgm:presLayoutVars>
          <dgm:chMax val="0"/>
          <dgm:chPref val="0"/>
          <dgm:bulletEnabled val="1"/>
        </dgm:presLayoutVars>
      </dgm:prSet>
      <dgm:spPr/>
    </dgm:pt>
    <dgm:pt modelId="{F449995B-A782-474B-BCD5-DA04AFD034AE}" type="pres">
      <dgm:prSet presAssocID="{516A19A1-A574-44E7-91BA-0F882CDA5133}" presName="desTx" presStyleLbl="alignAccFollowNode1" presStyleIdx="2" presStyleCnt="4">
        <dgm:presLayoutVars>
          <dgm:bulletEnabled val="1"/>
        </dgm:presLayoutVars>
      </dgm:prSet>
      <dgm:spPr/>
    </dgm:pt>
    <dgm:pt modelId="{854A8D48-C232-4ACA-999A-4E491F8FF197}" type="pres">
      <dgm:prSet presAssocID="{CA1A7E13-780B-4B51-89C1-66738F47E698}" presName="space" presStyleCnt="0"/>
      <dgm:spPr/>
    </dgm:pt>
    <dgm:pt modelId="{EECF67B3-1743-47EC-9F8C-53FA25230C5C}" type="pres">
      <dgm:prSet presAssocID="{522911E2-DE97-4808-AFD3-E65D2BDDD67D}" presName="composite" presStyleCnt="0"/>
      <dgm:spPr/>
    </dgm:pt>
    <dgm:pt modelId="{DC1F1D1F-39B7-42EA-B4E4-5CA770560CD4}" type="pres">
      <dgm:prSet presAssocID="{522911E2-DE97-4808-AFD3-E65D2BDDD67D}" presName="parTx" presStyleLbl="alignNode1" presStyleIdx="3" presStyleCnt="4">
        <dgm:presLayoutVars>
          <dgm:chMax val="0"/>
          <dgm:chPref val="0"/>
          <dgm:bulletEnabled val="1"/>
        </dgm:presLayoutVars>
      </dgm:prSet>
      <dgm:spPr/>
    </dgm:pt>
    <dgm:pt modelId="{5B45A8EB-1A37-42E0-863D-AEF618511E11}" type="pres">
      <dgm:prSet presAssocID="{522911E2-DE97-4808-AFD3-E65D2BDDD67D}" presName="desTx" presStyleLbl="alignAccFollowNode1" presStyleIdx="3" presStyleCnt="4">
        <dgm:presLayoutVars>
          <dgm:bulletEnabled val="1"/>
        </dgm:presLayoutVars>
      </dgm:prSet>
      <dgm:spPr/>
    </dgm:pt>
  </dgm:ptLst>
  <dgm:cxnLst>
    <dgm:cxn modelId="{1ED6D008-CB86-41BD-BECB-792A9A4B69CE}" srcId="{5D32319A-D978-48D9-8E28-5B04641B9535}" destId="{3D0E9BEF-731C-4E71-B52A-D55F23117A71}" srcOrd="0" destOrd="0" parTransId="{023A82D8-4ACB-401B-9604-0A39D828AEF0}" sibTransId="{530BEFB6-FB37-400F-91D2-C30B8B8B63AB}"/>
    <dgm:cxn modelId="{074F3F26-BE4E-4B53-9AA5-0824E61A1107}" srcId="{7756F25D-2DCF-436C-BB11-CE8524DC5990}" destId="{5D32319A-D978-48D9-8E28-5B04641B9535}" srcOrd="1" destOrd="0" parTransId="{ABFB5E3F-D881-449F-A426-B3C65AC8B165}" sibTransId="{EC47D66C-2D4C-4FD6-905F-B12D454D5DA4}"/>
    <dgm:cxn modelId="{40B38234-C6E6-4F85-956F-93F24C12831D}" type="presOf" srcId="{D9932F32-D64E-40DB-B030-745756E9653B}" destId="{5B45A8EB-1A37-42E0-863D-AEF618511E11}" srcOrd="0" destOrd="0" presId="urn:microsoft.com/office/officeart/2005/8/layout/hList1"/>
    <dgm:cxn modelId="{6534AC35-F940-4338-8847-807768500D92}" type="presOf" srcId="{C2D58A4E-D3A6-4154-A4E7-63A2AC44167E}" destId="{F449995B-A782-474B-BCD5-DA04AFD034AE}" srcOrd="0" destOrd="1" presId="urn:microsoft.com/office/officeart/2005/8/layout/hList1"/>
    <dgm:cxn modelId="{F13B8F3B-E654-4D7C-9B07-341E1902CD08}" type="presOf" srcId="{3D0E9BEF-731C-4E71-B52A-D55F23117A71}" destId="{4067D786-1CAE-4591-A652-B9B4199BFA25}" srcOrd="0" destOrd="0" presId="urn:microsoft.com/office/officeart/2005/8/layout/hList1"/>
    <dgm:cxn modelId="{183B3F5B-1A1F-4EAA-A3D6-CF8E3E6007A3}" type="presOf" srcId="{B16F108D-53D4-4424-B917-CAD62AD774F1}" destId="{4067D786-1CAE-4591-A652-B9B4199BFA25}" srcOrd="0" destOrd="1" presId="urn:microsoft.com/office/officeart/2005/8/layout/hList1"/>
    <dgm:cxn modelId="{8DECC54C-39F3-413B-BAF1-993FCB213B80}" type="presOf" srcId="{BEA4CA81-9E15-405B-9724-24A4E941EC8A}" destId="{F449995B-A782-474B-BCD5-DA04AFD034AE}" srcOrd="0" destOrd="0" presId="urn:microsoft.com/office/officeart/2005/8/layout/hList1"/>
    <dgm:cxn modelId="{B002446E-3531-4539-932F-7F6B3EF21F1D}" type="presOf" srcId="{5D32319A-D978-48D9-8E28-5B04641B9535}" destId="{D90D2E9A-B585-4CF7-AEAF-8E9FEA598A10}" srcOrd="0" destOrd="0" presId="urn:microsoft.com/office/officeart/2005/8/layout/hList1"/>
    <dgm:cxn modelId="{A60BE958-4B2A-4D16-99E1-ABCB68E17F76}" srcId="{861F6857-A3F1-4118-B30F-5D6663B635CF}" destId="{F4E29D8F-6823-440D-A028-BFF09AE7164B}" srcOrd="0" destOrd="0" parTransId="{6B769952-5775-4794-89BF-42919FE07DE9}" sibTransId="{CF2DEB0A-3023-4E84-9111-41BD03D1FD41}"/>
    <dgm:cxn modelId="{56ADF57F-BFE6-4290-85C3-2CCB0E5B0D58}" type="presOf" srcId="{7756F25D-2DCF-436C-BB11-CE8524DC5990}" destId="{D3201560-0F02-4006-B303-1C7F79DE7DB6}" srcOrd="0" destOrd="0" presId="urn:microsoft.com/office/officeart/2005/8/layout/hList1"/>
    <dgm:cxn modelId="{D05B7C88-1916-475F-A7BD-FB54E3C48AC0}" srcId="{7756F25D-2DCF-436C-BB11-CE8524DC5990}" destId="{516A19A1-A574-44E7-91BA-0F882CDA5133}" srcOrd="2" destOrd="0" parTransId="{218054A1-EE9C-488A-8C81-6A2745689586}" sibTransId="{CA1A7E13-780B-4B51-89C1-66738F47E698}"/>
    <dgm:cxn modelId="{4D749E94-6A92-411C-8C6C-A03C949D07A5}" srcId="{7756F25D-2DCF-436C-BB11-CE8524DC5990}" destId="{861F6857-A3F1-4118-B30F-5D6663B635CF}" srcOrd="0" destOrd="0" parTransId="{39D76A83-2A98-4DFC-B049-49C38CB88580}" sibTransId="{4D4C4D9C-2335-40DE-9C64-D3C643DDCF1B}"/>
    <dgm:cxn modelId="{F1A10BA5-0282-4927-A7CA-EBE2BDA038F5}" srcId="{522911E2-DE97-4808-AFD3-E65D2BDDD67D}" destId="{D9932F32-D64E-40DB-B030-745756E9653B}" srcOrd="0" destOrd="0" parTransId="{1F2FA187-45BD-4992-9A94-4816546B3937}" sibTransId="{EA161C73-C446-4998-A94A-831DD016528E}"/>
    <dgm:cxn modelId="{402576AC-C10B-4CF0-BD58-1CF4F1044333}" type="presOf" srcId="{522911E2-DE97-4808-AFD3-E65D2BDDD67D}" destId="{DC1F1D1F-39B7-42EA-B4E4-5CA770560CD4}" srcOrd="0" destOrd="0" presId="urn:microsoft.com/office/officeart/2005/8/layout/hList1"/>
    <dgm:cxn modelId="{DEA360AE-96D5-474C-B6E6-CCACB119F3B9}" srcId="{516A19A1-A574-44E7-91BA-0F882CDA5133}" destId="{C2D58A4E-D3A6-4154-A4E7-63A2AC44167E}" srcOrd="1" destOrd="0" parTransId="{04F563EF-E551-497F-B49D-66DE5DC392FC}" sibTransId="{169EBB5C-6FE2-4A5E-9550-BA93808DA9A1}"/>
    <dgm:cxn modelId="{2F6AB7B0-43A0-439E-BD6F-75A41B0A0917}" type="presOf" srcId="{516A19A1-A574-44E7-91BA-0F882CDA5133}" destId="{78E2A2FE-E017-4FD7-BCE1-936B4238FBA0}" srcOrd="0" destOrd="0" presId="urn:microsoft.com/office/officeart/2005/8/layout/hList1"/>
    <dgm:cxn modelId="{B24CB5B1-96FF-42C8-9423-F83D842A82B5}" srcId="{516A19A1-A574-44E7-91BA-0F882CDA5133}" destId="{BEA4CA81-9E15-405B-9724-24A4E941EC8A}" srcOrd="0" destOrd="0" parTransId="{72561643-67C6-4FFD-BD67-190B33C9D57D}" sibTransId="{8FF006F4-36A3-46E6-A113-536DFDA556EF}"/>
    <dgm:cxn modelId="{8B8DD0B3-7802-4C1A-BFBD-955E0D59476E}" type="presOf" srcId="{861F6857-A3F1-4118-B30F-5D6663B635CF}" destId="{8B2C3494-4E43-41EF-B965-7E79540DE64B}" srcOrd="0" destOrd="0" presId="urn:microsoft.com/office/officeart/2005/8/layout/hList1"/>
    <dgm:cxn modelId="{01B8E5C2-2B2E-4629-BF33-8D7C086F653A}" type="presOf" srcId="{F4E29D8F-6823-440D-A028-BFF09AE7164B}" destId="{001D75E4-BB85-41D4-9230-BABBD1CA8BD3}" srcOrd="0" destOrd="0" presId="urn:microsoft.com/office/officeart/2005/8/layout/hList1"/>
    <dgm:cxn modelId="{914377D6-44A3-489D-A743-CC670B4A5ACF}" srcId="{7756F25D-2DCF-436C-BB11-CE8524DC5990}" destId="{522911E2-DE97-4808-AFD3-E65D2BDDD67D}" srcOrd="3" destOrd="0" parTransId="{DFA5E1CA-218F-4A3F-9CB5-D9970ECC12C7}" sibTransId="{24730715-48DB-4628-9D52-815AE0769085}"/>
    <dgm:cxn modelId="{E0FE15FA-1AC8-4387-9AEE-0A55591EB4F3}" srcId="{5D32319A-D978-48D9-8E28-5B04641B9535}" destId="{B16F108D-53D4-4424-B917-CAD62AD774F1}" srcOrd="1" destOrd="0" parTransId="{7F08B1FF-D701-404C-A5A3-EDB080DC1A7C}" sibTransId="{12C31FA1-53BC-4112-A8E5-10EFD3B6895C}"/>
    <dgm:cxn modelId="{FBAADED8-CB96-46A1-9761-D2062064AA7C}" type="presParOf" srcId="{D3201560-0F02-4006-B303-1C7F79DE7DB6}" destId="{E5DEBA00-A828-40F1-A1CF-0EA47CB8623A}" srcOrd="0" destOrd="0" presId="urn:microsoft.com/office/officeart/2005/8/layout/hList1"/>
    <dgm:cxn modelId="{F841F1C4-704C-4CBA-AD85-05EA5106799D}" type="presParOf" srcId="{E5DEBA00-A828-40F1-A1CF-0EA47CB8623A}" destId="{8B2C3494-4E43-41EF-B965-7E79540DE64B}" srcOrd="0" destOrd="0" presId="urn:microsoft.com/office/officeart/2005/8/layout/hList1"/>
    <dgm:cxn modelId="{302148E6-17B4-4423-A4B0-C9AB1C7AA5E7}" type="presParOf" srcId="{E5DEBA00-A828-40F1-A1CF-0EA47CB8623A}" destId="{001D75E4-BB85-41D4-9230-BABBD1CA8BD3}" srcOrd="1" destOrd="0" presId="urn:microsoft.com/office/officeart/2005/8/layout/hList1"/>
    <dgm:cxn modelId="{3C9BEA43-204E-42FB-929D-4938ACD4BFC7}" type="presParOf" srcId="{D3201560-0F02-4006-B303-1C7F79DE7DB6}" destId="{E251EF13-FF4E-48D3-9FD7-9708201194AC}" srcOrd="1" destOrd="0" presId="urn:microsoft.com/office/officeart/2005/8/layout/hList1"/>
    <dgm:cxn modelId="{E055B0B2-D897-4C4B-A72A-A585BA878D00}" type="presParOf" srcId="{D3201560-0F02-4006-B303-1C7F79DE7DB6}" destId="{333A622E-7A5D-4440-88B4-78F652AEA9F7}" srcOrd="2" destOrd="0" presId="urn:microsoft.com/office/officeart/2005/8/layout/hList1"/>
    <dgm:cxn modelId="{1EB17C0B-BC1D-48B9-95EB-CC6900C11555}" type="presParOf" srcId="{333A622E-7A5D-4440-88B4-78F652AEA9F7}" destId="{D90D2E9A-B585-4CF7-AEAF-8E9FEA598A10}" srcOrd="0" destOrd="0" presId="urn:microsoft.com/office/officeart/2005/8/layout/hList1"/>
    <dgm:cxn modelId="{16FF7F57-0FB6-4538-BD0D-71E372A17027}" type="presParOf" srcId="{333A622E-7A5D-4440-88B4-78F652AEA9F7}" destId="{4067D786-1CAE-4591-A652-B9B4199BFA25}" srcOrd="1" destOrd="0" presId="urn:microsoft.com/office/officeart/2005/8/layout/hList1"/>
    <dgm:cxn modelId="{812BBE93-8D79-44BD-B667-215CA7B96C9A}" type="presParOf" srcId="{D3201560-0F02-4006-B303-1C7F79DE7DB6}" destId="{45436127-F0F4-4943-A27A-862F0E1E7E18}" srcOrd="3" destOrd="0" presId="urn:microsoft.com/office/officeart/2005/8/layout/hList1"/>
    <dgm:cxn modelId="{FCD4144D-7D73-4EBF-B03A-D38605A715F2}" type="presParOf" srcId="{D3201560-0F02-4006-B303-1C7F79DE7DB6}" destId="{A9DAADDF-F9B6-4204-BA79-8601B919E288}" srcOrd="4" destOrd="0" presId="urn:microsoft.com/office/officeart/2005/8/layout/hList1"/>
    <dgm:cxn modelId="{2C84D007-810B-4AD1-9E80-019524E1AA86}" type="presParOf" srcId="{A9DAADDF-F9B6-4204-BA79-8601B919E288}" destId="{78E2A2FE-E017-4FD7-BCE1-936B4238FBA0}" srcOrd="0" destOrd="0" presId="urn:microsoft.com/office/officeart/2005/8/layout/hList1"/>
    <dgm:cxn modelId="{E6921530-F6E3-472B-9C93-1F9E6EF30E33}" type="presParOf" srcId="{A9DAADDF-F9B6-4204-BA79-8601B919E288}" destId="{F449995B-A782-474B-BCD5-DA04AFD034AE}" srcOrd="1" destOrd="0" presId="urn:microsoft.com/office/officeart/2005/8/layout/hList1"/>
    <dgm:cxn modelId="{A1323629-DEF5-4099-A40E-61F67BF24455}" type="presParOf" srcId="{D3201560-0F02-4006-B303-1C7F79DE7DB6}" destId="{854A8D48-C232-4ACA-999A-4E491F8FF197}" srcOrd="5" destOrd="0" presId="urn:microsoft.com/office/officeart/2005/8/layout/hList1"/>
    <dgm:cxn modelId="{96FB09C8-4CBA-4A4D-B731-6F26FD70A096}" type="presParOf" srcId="{D3201560-0F02-4006-B303-1C7F79DE7DB6}" destId="{EECF67B3-1743-47EC-9F8C-53FA25230C5C}" srcOrd="6" destOrd="0" presId="urn:microsoft.com/office/officeart/2005/8/layout/hList1"/>
    <dgm:cxn modelId="{148E52CB-C074-423E-876D-1D33C9C6418E}" type="presParOf" srcId="{EECF67B3-1743-47EC-9F8C-53FA25230C5C}" destId="{DC1F1D1F-39B7-42EA-B4E4-5CA770560CD4}" srcOrd="0" destOrd="0" presId="urn:microsoft.com/office/officeart/2005/8/layout/hList1"/>
    <dgm:cxn modelId="{BB275370-8266-44DC-945A-C661DA65609D}" type="presParOf" srcId="{EECF67B3-1743-47EC-9F8C-53FA25230C5C}" destId="{5B45A8EB-1A37-42E0-863D-AEF618511E1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9A6AB5F-7924-4072-802E-7CDF8538EFFB}"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s-ES"/>
        </a:p>
      </dgm:t>
    </dgm:pt>
    <dgm:pt modelId="{AB58E047-2D8D-45AC-8BE4-C51DC3AF2458}">
      <dgm:prSet phldrT="[Texto]"/>
      <dgm:spPr/>
      <dgm:t>
        <a:bodyPr/>
        <a:lstStyle/>
        <a:p>
          <a:pPr>
            <a:buFont typeface="Symbol" panose="05050102010706020507" pitchFamily="18" charset="2"/>
            <a:buChar char=""/>
          </a:pPr>
          <a:r>
            <a:rPr lang="es-EC"/>
            <a:t>Accidente </a:t>
          </a:r>
          <a:endParaRPr lang="es-ES"/>
        </a:p>
      </dgm:t>
    </dgm:pt>
    <dgm:pt modelId="{10989838-C99A-42B7-9493-94E5BEEBD1D1}" type="parTrans" cxnId="{055EF823-2553-4203-972B-3B84CB3FFEFE}">
      <dgm:prSet/>
      <dgm:spPr/>
      <dgm:t>
        <a:bodyPr/>
        <a:lstStyle/>
        <a:p>
          <a:endParaRPr lang="es-ES"/>
        </a:p>
      </dgm:t>
    </dgm:pt>
    <dgm:pt modelId="{32693F72-D4D2-4578-B8A2-B4F9C0C99ADB}" type="sibTrans" cxnId="{055EF823-2553-4203-972B-3B84CB3FFEFE}">
      <dgm:prSet/>
      <dgm:spPr/>
      <dgm:t>
        <a:bodyPr/>
        <a:lstStyle/>
        <a:p>
          <a:endParaRPr lang="es-ES"/>
        </a:p>
      </dgm:t>
    </dgm:pt>
    <dgm:pt modelId="{10DB62B9-57C8-400A-A5C4-22DA9A4AC6AA}">
      <dgm:prSet/>
      <dgm:spPr/>
      <dgm:t>
        <a:bodyPr/>
        <a:lstStyle/>
        <a:p>
          <a:pPr>
            <a:buFont typeface="Symbol" panose="05050102010706020507" pitchFamily="18" charset="2"/>
            <a:buChar char=""/>
          </a:pPr>
          <a:r>
            <a:rPr lang="es-EC"/>
            <a:t>Adiós </a:t>
          </a:r>
        </a:p>
      </dgm:t>
    </dgm:pt>
    <dgm:pt modelId="{ADD8481B-63BB-4B65-BA53-5628ED2118E4}" type="parTrans" cxnId="{ABFC67D7-31AD-4979-90E2-A9A73CBAD5E0}">
      <dgm:prSet/>
      <dgm:spPr/>
      <dgm:t>
        <a:bodyPr/>
        <a:lstStyle/>
        <a:p>
          <a:endParaRPr lang="es-ES"/>
        </a:p>
      </dgm:t>
    </dgm:pt>
    <dgm:pt modelId="{083B7EDB-C3BC-444E-B7FB-587BEE95E165}" type="sibTrans" cxnId="{ABFC67D7-31AD-4979-90E2-A9A73CBAD5E0}">
      <dgm:prSet/>
      <dgm:spPr/>
      <dgm:t>
        <a:bodyPr/>
        <a:lstStyle/>
        <a:p>
          <a:endParaRPr lang="es-ES"/>
        </a:p>
      </dgm:t>
    </dgm:pt>
    <dgm:pt modelId="{20768F2C-D27C-4D71-B56F-69A4472AB94E}">
      <dgm:prSet/>
      <dgm:spPr/>
      <dgm:t>
        <a:bodyPr/>
        <a:lstStyle/>
        <a:p>
          <a:pPr>
            <a:buFont typeface="Symbol" panose="05050102010706020507" pitchFamily="18" charset="2"/>
            <a:buChar char=""/>
          </a:pPr>
          <a:r>
            <a:rPr lang="es-EC"/>
            <a:t>Ayúdame </a:t>
          </a:r>
        </a:p>
      </dgm:t>
    </dgm:pt>
    <dgm:pt modelId="{EE8F542B-DA8D-4B58-89FA-0DCA1ACDF5B2}" type="parTrans" cxnId="{40CDFF8C-5923-4ED5-A575-428B25D38ECD}">
      <dgm:prSet/>
      <dgm:spPr/>
      <dgm:t>
        <a:bodyPr/>
        <a:lstStyle/>
        <a:p>
          <a:endParaRPr lang="es-ES"/>
        </a:p>
      </dgm:t>
    </dgm:pt>
    <dgm:pt modelId="{A0D2C511-C5B8-4EEF-AF31-76711FE5A89C}" type="sibTrans" cxnId="{40CDFF8C-5923-4ED5-A575-428B25D38ECD}">
      <dgm:prSet/>
      <dgm:spPr/>
      <dgm:t>
        <a:bodyPr/>
        <a:lstStyle/>
        <a:p>
          <a:endParaRPr lang="es-ES"/>
        </a:p>
      </dgm:t>
    </dgm:pt>
    <dgm:pt modelId="{CEBC6DAB-A5BD-4A4B-9A67-32F26AC78A02}">
      <dgm:prSet/>
      <dgm:spPr/>
      <dgm:t>
        <a:bodyPr/>
        <a:lstStyle/>
        <a:p>
          <a:pPr>
            <a:buFont typeface="Symbol" panose="05050102010706020507" pitchFamily="18" charset="2"/>
            <a:buChar char=""/>
          </a:pPr>
          <a:r>
            <a:rPr lang="es-EC"/>
            <a:t>Buenas noches </a:t>
          </a:r>
        </a:p>
      </dgm:t>
    </dgm:pt>
    <dgm:pt modelId="{6E5CD6F1-4A09-4C1F-BE04-E46E9B3F86A5}" type="parTrans" cxnId="{B2CF42D8-2D0B-4A89-88E1-143334B1B874}">
      <dgm:prSet/>
      <dgm:spPr/>
      <dgm:t>
        <a:bodyPr/>
        <a:lstStyle/>
        <a:p>
          <a:endParaRPr lang="es-ES"/>
        </a:p>
      </dgm:t>
    </dgm:pt>
    <dgm:pt modelId="{281FEC10-B36D-4AF1-BBA3-26917DA3E09A}" type="sibTrans" cxnId="{B2CF42D8-2D0B-4A89-88E1-143334B1B874}">
      <dgm:prSet/>
      <dgm:spPr/>
      <dgm:t>
        <a:bodyPr/>
        <a:lstStyle/>
        <a:p>
          <a:endParaRPr lang="es-ES"/>
        </a:p>
      </dgm:t>
    </dgm:pt>
    <dgm:pt modelId="{DBA81859-33F4-4A23-B21B-766EC078D5B0}">
      <dgm:prSet/>
      <dgm:spPr/>
      <dgm:t>
        <a:bodyPr/>
        <a:lstStyle/>
        <a:p>
          <a:pPr>
            <a:buFont typeface="Symbol" panose="05050102010706020507" pitchFamily="18" charset="2"/>
            <a:buChar char=""/>
          </a:pPr>
          <a:r>
            <a:rPr lang="es-EC"/>
            <a:t>Buenos días </a:t>
          </a:r>
        </a:p>
      </dgm:t>
    </dgm:pt>
    <dgm:pt modelId="{733133AB-941C-42F6-842F-EDC102B4E32E}" type="parTrans" cxnId="{C8818D98-927F-4BC4-A7AD-30A644DA2C7A}">
      <dgm:prSet/>
      <dgm:spPr/>
      <dgm:t>
        <a:bodyPr/>
        <a:lstStyle/>
        <a:p>
          <a:endParaRPr lang="es-ES"/>
        </a:p>
      </dgm:t>
    </dgm:pt>
    <dgm:pt modelId="{1DD0E47D-44FE-4F3E-BCBA-6364B555E5A9}" type="sibTrans" cxnId="{C8818D98-927F-4BC4-A7AD-30A644DA2C7A}">
      <dgm:prSet/>
      <dgm:spPr/>
      <dgm:t>
        <a:bodyPr/>
        <a:lstStyle/>
        <a:p>
          <a:endParaRPr lang="es-ES"/>
        </a:p>
      </dgm:t>
    </dgm:pt>
    <dgm:pt modelId="{1C2AB15A-A637-47BF-8C40-75C2C0636664}">
      <dgm:prSet/>
      <dgm:spPr/>
      <dgm:t>
        <a:bodyPr/>
        <a:lstStyle/>
        <a:p>
          <a:pPr>
            <a:buFont typeface="Symbol" panose="05050102010706020507" pitchFamily="18" charset="2"/>
            <a:buChar char=""/>
          </a:pPr>
          <a:r>
            <a:rPr lang="es-EC"/>
            <a:t>Buenas tardes </a:t>
          </a:r>
        </a:p>
      </dgm:t>
    </dgm:pt>
    <dgm:pt modelId="{ECC7DE96-44EF-4CA1-B688-CC448F78BCFA}" type="parTrans" cxnId="{4D6CB8A4-61EC-4C40-8B68-0D873AD1ED37}">
      <dgm:prSet/>
      <dgm:spPr/>
      <dgm:t>
        <a:bodyPr/>
        <a:lstStyle/>
        <a:p>
          <a:endParaRPr lang="es-ES"/>
        </a:p>
      </dgm:t>
    </dgm:pt>
    <dgm:pt modelId="{65144A28-5D55-4E81-8973-F2B87882D3EE}" type="sibTrans" cxnId="{4D6CB8A4-61EC-4C40-8B68-0D873AD1ED37}">
      <dgm:prSet/>
      <dgm:spPr/>
      <dgm:t>
        <a:bodyPr/>
        <a:lstStyle/>
        <a:p>
          <a:endParaRPr lang="es-ES"/>
        </a:p>
      </dgm:t>
    </dgm:pt>
    <dgm:pt modelId="{1B0688FA-4F68-405E-B25F-810D86FFF6C2}">
      <dgm:prSet/>
      <dgm:spPr/>
      <dgm:t>
        <a:bodyPr/>
        <a:lstStyle/>
        <a:p>
          <a:pPr>
            <a:buFont typeface="Symbol" panose="05050102010706020507" pitchFamily="18" charset="2"/>
            <a:buChar char=""/>
          </a:pPr>
          <a:r>
            <a:rPr lang="es-EC"/>
            <a:t>Como estas </a:t>
          </a:r>
        </a:p>
      </dgm:t>
    </dgm:pt>
    <dgm:pt modelId="{02A45CCD-DB35-4D96-BC0B-16984798A5BA}" type="parTrans" cxnId="{B5E7E2B7-52F4-4C08-A938-51B0E8F6CC42}">
      <dgm:prSet/>
      <dgm:spPr/>
      <dgm:t>
        <a:bodyPr/>
        <a:lstStyle/>
        <a:p>
          <a:endParaRPr lang="es-ES"/>
        </a:p>
      </dgm:t>
    </dgm:pt>
    <dgm:pt modelId="{05C9BDED-8303-48ED-B8D5-8E6980F8D2D7}" type="sibTrans" cxnId="{B5E7E2B7-52F4-4C08-A938-51B0E8F6CC42}">
      <dgm:prSet/>
      <dgm:spPr/>
      <dgm:t>
        <a:bodyPr/>
        <a:lstStyle/>
        <a:p>
          <a:endParaRPr lang="es-ES"/>
        </a:p>
      </dgm:t>
    </dgm:pt>
    <dgm:pt modelId="{5E45F40C-B2F2-4767-A6AB-D3BEA0960DC4}">
      <dgm:prSet/>
      <dgm:spPr/>
      <dgm:t>
        <a:bodyPr/>
        <a:lstStyle/>
        <a:p>
          <a:pPr>
            <a:buFont typeface="Symbol" panose="05050102010706020507" pitchFamily="18" charset="2"/>
            <a:buChar char=""/>
          </a:pPr>
          <a:r>
            <a:rPr lang="es-EC"/>
            <a:t>Estoy enfermo </a:t>
          </a:r>
        </a:p>
      </dgm:t>
    </dgm:pt>
    <dgm:pt modelId="{70E0A993-FF37-45A0-B4C4-F006A5672C7D}" type="parTrans" cxnId="{023C65FD-9F67-4EDB-A15E-360882C812DF}">
      <dgm:prSet/>
      <dgm:spPr/>
      <dgm:t>
        <a:bodyPr/>
        <a:lstStyle/>
        <a:p>
          <a:endParaRPr lang="es-ES"/>
        </a:p>
      </dgm:t>
    </dgm:pt>
    <dgm:pt modelId="{6D24859F-E913-42B5-81CC-2C40D0B6DF50}" type="sibTrans" cxnId="{023C65FD-9F67-4EDB-A15E-360882C812DF}">
      <dgm:prSet/>
      <dgm:spPr/>
      <dgm:t>
        <a:bodyPr/>
        <a:lstStyle/>
        <a:p>
          <a:endParaRPr lang="es-ES"/>
        </a:p>
      </dgm:t>
    </dgm:pt>
    <dgm:pt modelId="{A95A337A-A562-454D-965B-B0DE18DCF503}">
      <dgm:prSet/>
      <dgm:spPr/>
      <dgm:t>
        <a:bodyPr/>
        <a:lstStyle/>
        <a:p>
          <a:pPr>
            <a:buFont typeface="Symbol" panose="05050102010706020507" pitchFamily="18" charset="2"/>
            <a:buChar char=""/>
          </a:pPr>
          <a:r>
            <a:rPr lang="es-EC"/>
            <a:t>Estoy feliz </a:t>
          </a:r>
        </a:p>
      </dgm:t>
    </dgm:pt>
    <dgm:pt modelId="{F0826CA6-AD95-4F26-988F-662CDF7A5EA1}" type="parTrans" cxnId="{95DF5902-C490-49AD-A30A-037587493A01}">
      <dgm:prSet/>
      <dgm:spPr/>
      <dgm:t>
        <a:bodyPr/>
        <a:lstStyle/>
        <a:p>
          <a:endParaRPr lang="es-ES"/>
        </a:p>
      </dgm:t>
    </dgm:pt>
    <dgm:pt modelId="{F6AC2CFA-B03C-4DDC-9C5A-89FC0C9336DA}" type="sibTrans" cxnId="{95DF5902-C490-49AD-A30A-037587493A01}">
      <dgm:prSet/>
      <dgm:spPr/>
      <dgm:t>
        <a:bodyPr/>
        <a:lstStyle/>
        <a:p>
          <a:endParaRPr lang="es-ES"/>
        </a:p>
      </dgm:t>
    </dgm:pt>
    <dgm:pt modelId="{6F1ED3B8-7E3E-4F71-BB70-0CB49D0C3767}">
      <dgm:prSet/>
      <dgm:spPr/>
      <dgm:t>
        <a:bodyPr/>
        <a:lstStyle/>
        <a:p>
          <a:pPr>
            <a:buFont typeface="Symbol" panose="05050102010706020507" pitchFamily="18" charset="2"/>
            <a:buChar char=""/>
          </a:pPr>
          <a:r>
            <a:rPr lang="es-EC"/>
            <a:t>Estoy perdido </a:t>
          </a:r>
        </a:p>
      </dgm:t>
    </dgm:pt>
    <dgm:pt modelId="{A80AB89B-5F6C-4970-8941-B07CAD7A082D}" type="parTrans" cxnId="{EE527817-A1FA-47BB-9DA7-109B438A641F}">
      <dgm:prSet/>
      <dgm:spPr/>
      <dgm:t>
        <a:bodyPr/>
        <a:lstStyle/>
        <a:p>
          <a:endParaRPr lang="es-ES"/>
        </a:p>
      </dgm:t>
    </dgm:pt>
    <dgm:pt modelId="{C99BE3B1-2AFB-4B07-A3A9-AF86A2B5E9E5}" type="sibTrans" cxnId="{EE527817-A1FA-47BB-9DA7-109B438A641F}">
      <dgm:prSet/>
      <dgm:spPr/>
      <dgm:t>
        <a:bodyPr/>
        <a:lstStyle/>
        <a:p>
          <a:endParaRPr lang="es-ES"/>
        </a:p>
      </dgm:t>
    </dgm:pt>
    <dgm:pt modelId="{CE0856ED-42FF-4955-920C-7B883830E658}">
      <dgm:prSet/>
      <dgm:spPr/>
      <dgm:t>
        <a:bodyPr/>
        <a:lstStyle/>
        <a:p>
          <a:pPr>
            <a:buFont typeface="Symbol" panose="05050102010706020507" pitchFamily="18" charset="2"/>
            <a:buChar char=""/>
          </a:pPr>
          <a:r>
            <a:rPr lang="es-EC"/>
            <a:t>Estoy triste </a:t>
          </a:r>
        </a:p>
      </dgm:t>
    </dgm:pt>
    <dgm:pt modelId="{DDD7AC82-F02B-4F27-9BB9-31F5F7EB7006}" type="parTrans" cxnId="{847F716F-B331-4E24-A336-673E2FE513B1}">
      <dgm:prSet/>
      <dgm:spPr/>
      <dgm:t>
        <a:bodyPr/>
        <a:lstStyle/>
        <a:p>
          <a:endParaRPr lang="es-ES"/>
        </a:p>
      </dgm:t>
    </dgm:pt>
    <dgm:pt modelId="{A1C0151D-85B8-4734-B06F-A709B5736F7C}" type="sibTrans" cxnId="{847F716F-B331-4E24-A336-673E2FE513B1}">
      <dgm:prSet/>
      <dgm:spPr/>
      <dgm:t>
        <a:bodyPr/>
        <a:lstStyle/>
        <a:p>
          <a:endParaRPr lang="es-ES"/>
        </a:p>
      </dgm:t>
    </dgm:pt>
    <dgm:pt modelId="{CBE75F88-0A78-4234-AAEA-965B81E8D613}">
      <dgm:prSet/>
      <dgm:spPr/>
      <dgm:t>
        <a:bodyPr/>
        <a:lstStyle/>
        <a:p>
          <a:pPr>
            <a:buFont typeface="Symbol" panose="05050102010706020507" pitchFamily="18" charset="2"/>
            <a:buChar char=""/>
          </a:pPr>
          <a:r>
            <a:rPr lang="es-EC"/>
            <a:t>Gusto en conocerte </a:t>
          </a:r>
        </a:p>
      </dgm:t>
    </dgm:pt>
    <dgm:pt modelId="{115E55E6-085A-415B-8CEB-B52FACA04582}" type="parTrans" cxnId="{90502B20-D766-4168-983A-10FFF030F454}">
      <dgm:prSet/>
      <dgm:spPr/>
      <dgm:t>
        <a:bodyPr/>
        <a:lstStyle/>
        <a:p>
          <a:endParaRPr lang="es-ES"/>
        </a:p>
      </dgm:t>
    </dgm:pt>
    <dgm:pt modelId="{A8A923A2-8613-4411-9D65-C22DA0E35946}" type="sibTrans" cxnId="{90502B20-D766-4168-983A-10FFF030F454}">
      <dgm:prSet/>
      <dgm:spPr/>
      <dgm:t>
        <a:bodyPr/>
        <a:lstStyle/>
        <a:p>
          <a:endParaRPr lang="es-ES"/>
        </a:p>
      </dgm:t>
    </dgm:pt>
    <dgm:pt modelId="{88F3CDA3-B14F-4C1D-AAB5-0C8721658A60}">
      <dgm:prSet/>
      <dgm:spPr/>
      <dgm:t>
        <a:bodyPr/>
        <a:lstStyle/>
        <a:p>
          <a:pPr>
            <a:buFont typeface="Symbol" panose="05050102010706020507" pitchFamily="18" charset="2"/>
            <a:buChar char=""/>
          </a:pPr>
          <a:r>
            <a:rPr lang="es-EC"/>
            <a:t>Hoy es mi cumpleaños </a:t>
          </a:r>
        </a:p>
      </dgm:t>
    </dgm:pt>
    <dgm:pt modelId="{F24A1ADF-9D55-49AE-B17D-D1BBC9821F71}" type="parTrans" cxnId="{445E80C5-2E3D-40DC-9B80-8434630B19EA}">
      <dgm:prSet/>
      <dgm:spPr/>
      <dgm:t>
        <a:bodyPr/>
        <a:lstStyle/>
        <a:p>
          <a:endParaRPr lang="es-ES"/>
        </a:p>
      </dgm:t>
    </dgm:pt>
    <dgm:pt modelId="{A38571ED-B94B-4F80-A4D0-A14C12A1D3A4}" type="sibTrans" cxnId="{445E80C5-2E3D-40DC-9B80-8434630B19EA}">
      <dgm:prSet/>
      <dgm:spPr/>
      <dgm:t>
        <a:bodyPr/>
        <a:lstStyle/>
        <a:p>
          <a:endParaRPr lang="es-ES"/>
        </a:p>
      </dgm:t>
    </dgm:pt>
    <dgm:pt modelId="{8F028F56-AADC-466C-B469-E535C19033E1}">
      <dgm:prSet/>
      <dgm:spPr/>
      <dgm:t>
        <a:bodyPr/>
        <a:lstStyle/>
        <a:p>
          <a:pPr>
            <a:buFont typeface="Symbol" panose="05050102010706020507" pitchFamily="18" charset="2"/>
            <a:buChar char=""/>
          </a:pPr>
          <a:r>
            <a:rPr lang="es-EC"/>
            <a:t>Lo siento</a:t>
          </a:r>
        </a:p>
      </dgm:t>
    </dgm:pt>
    <dgm:pt modelId="{A39F9ED7-E8C4-48FA-B14A-F09D3E83BF6A}" type="parTrans" cxnId="{9E55AFB1-CE8D-4D19-8C65-A59267FB8E1A}">
      <dgm:prSet/>
      <dgm:spPr/>
      <dgm:t>
        <a:bodyPr/>
        <a:lstStyle/>
        <a:p>
          <a:endParaRPr lang="es-ES"/>
        </a:p>
      </dgm:t>
    </dgm:pt>
    <dgm:pt modelId="{D35BBA87-38E0-4577-B21F-B4AD0891D472}" type="sibTrans" cxnId="{9E55AFB1-CE8D-4D19-8C65-A59267FB8E1A}">
      <dgm:prSet/>
      <dgm:spPr/>
      <dgm:t>
        <a:bodyPr/>
        <a:lstStyle/>
        <a:p>
          <a:endParaRPr lang="es-ES"/>
        </a:p>
      </dgm:t>
    </dgm:pt>
    <dgm:pt modelId="{B7770867-6FC9-4347-B586-1F575481A6B2}">
      <dgm:prSet/>
      <dgm:spPr/>
      <dgm:t>
        <a:bodyPr/>
        <a:lstStyle/>
        <a:p>
          <a:pPr>
            <a:buFont typeface="Symbol" panose="05050102010706020507" pitchFamily="18" charset="2"/>
            <a:buChar char=""/>
          </a:pPr>
          <a:r>
            <a:rPr lang="es-EC"/>
            <a:t>Muchas gracias </a:t>
          </a:r>
        </a:p>
      </dgm:t>
    </dgm:pt>
    <dgm:pt modelId="{B2D7B52F-9C7B-4E63-935C-7E1487BDF5B1}" type="parTrans" cxnId="{268AA5C2-E26E-45DE-8207-A21484C271CB}">
      <dgm:prSet/>
      <dgm:spPr/>
      <dgm:t>
        <a:bodyPr/>
        <a:lstStyle/>
        <a:p>
          <a:endParaRPr lang="es-ES"/>
        </a:p>
      </dgm:t>
    </dgm:pt>
    <dgm:pt modelId="{DE1807AD-0CC7-4979-8575-963289C0B445}" type="sibTrans" cxnId="{268AA5C2-E26E-45DE-8207-A21484C271CB}">
      <dgm:prSet/>
      <dgm:spPr/>
      <dgm:t>
        <a:bodyPr/>
        <a:lstStyle/>
        <a:p>
          <a:endParaRPr lang="es-ES"/>
        </a:p>
      </dgm:t>
    </dgm:pt>
    <dgm:pt modelId="{424260CD-4104-4397-8CD6-33B30A1C5064}">
      <dgm:prSet/>
      <dgm:spPr/>
      <dgm:t>
        <a:bodyPr/>
        <a:lstStyle/>
        <a:p>
          <a:pPr>
            <a:buFont typeface="Symbol" panose="05050102010706020507" pitchFamily="18" charset="2"/>
            <a:buChar char=""/>
          </a:pPr>
          <a:r>
            <a:rPr lang="es-EC"/>
            <a:t>Perdón puedo pasar </a:t>
          </a:r>
        </a:p>
      </dgm:t>
    </dgm:pt>
    <dgm:pt modelId="{C08E40EC-36AA-46AC-AAE5-07E7A8C1DC13}" type="parTrans" cxnId="{967303E2-CD5A-44CE-A7AC-60700E67E854}">
      <dgm:prSet/>
      <dgm:spPr/>
      <dgm:t>
        <a:bodyPr/>
        <a:lstStyle/>
        <a:p>
          <a:endParaRPr lang="es-ES"/>
        </a:p>
      </dgm:t>
    </dgm:pt>
    <dgm:pt modelId="{FDCDACCF-755D-4F18-91DB-31F0AED571A4}" type="sibTrans" cxnId="{967303E2-CD5A-44CE-A7AC-60700E67E854}">
      <dgm:prSet/>
      <dgm:spPr/>
      <dgm:t>
        <a:bodyPr/>
        <a:lstStyle/>
        <a:p>
          <a:endParaRPr lang="es-ES"/>
        </a:p>
      </dgm:t>
    </dgm:pt>
    <dgm:pt modelId="{D35594A8-03E2-4911-9F9F-392747F30B24}">
      <dgm:prSet/>
      <dgm:spPr/>
      <dgm:t>
        <a:bodyPr/>
        <a:lstStyle/>
        <a:p>
          <a:pPr>
            <a:buFont typeface="Symbol" panose="05050102010706020507" pitchFamily="18" charset="2"/>
            <a:buChar char=""/>
          </a:pPr>
          <a:r>
            <a:rPr lang="es-EC"/>
            <a:t>Qué fecha es </a:t>
          </a:r>
        </a:p>
      </dgm:t>
    </dgm:pt>
    <dgm:pt modelId="{1626118F-5818-4BBA-891E-020559FA6E4E}" type="parTrans" cxnId="{DF1CAA77-06B9-4325-9247-B8B457206508}">
      <dgm:prSet/>
      <dgm:spPr/>
      <dgm:t>
        <a:bodyPr/>
        <a:lstStyle/>
        <a:p>
          <a:endParaRPr lang="es-ES"/>
        </a:p>
      </dgm:t>
    </dgm:pt>
    <dgm:pt modelId="{46005164-9549-423F-8C48-B1568786425F}" type="sibTrans" cxnId="{DF1CAA77-06B9-4325-9247-B8B457206508}">
      <dgm:prSet/>
      <dgm:spPr/>
      <dgm:t>
        <a:bodyPr/>
        <a:lstStyle/>
        <a:p>
          <a:endParaRPr lang="es-ES"/>
        </a:p>
      </dgm:t>
    </dgm:pt>
    <dgm:pt modelId="{1EC1067F-9527-4278-9672-A705133001E5}">
      <dgm:prSet/>
      <dgm:spPr/>
      <dgm:t>
        <a:bodyPr/>
        <a:lstStyle/>
        <a:p>
          <a:pPr>
            <a:buFont typeface="Symbol" panose="05050102010706020507" pitchFamily="18" charset="2"/>
            <a:buChar char=""/>
          </a:pPr>
          <a:r>
            <a:rPr lang="es-EC"/>
            <a:t>Qué hora es </a:t>
          </a:r>
        </a:p>
      </dgm:t>
    </dgm:pt>
    <dgm:pt modelId="{3D4EB901-D143-4B44-BA86-2D1EA3A4DCBD}" type="parTrans" cxnId="{111B3518-54AE-42AA-BD75-869434BFD824}">
      <dgm:prSet/>
      <dgm:spPr/>
      <dgm:t>
        <a:bodyPr/>
        <a:lstStyle/>
        <a:p>
          <a:endParaRPr lang="es-ES"/>
        </a:p>
      </dgm:t>
    </dgm:pt>
    <dgm:pt modelId="{C0FF87DF-2320-42FE-ABA2-BB230183C167}" type="sibTrans" cxnId="{111B3518-54AE-42AA-BD75-869434BFD824}">
      <dgm:prSet/>
      <dgm:spPr/>
      <dgm:t>
        <a:bodyPr/>
        <a:lstStyle/>
        <a:p>
          <a:endParaRPr lang="es-ES"/>
        </a:p>
      </dgm:t>
    </dgm:pt>
    <dgm:pt modelId="{61539F29-2A15-405E-9242-7070A0570F73}">
      <dgm:prSet/>
      <dgm:spPr/>
      <dgm:t>
        <a:bodyPr/>
        <a:lstStyle/>
        <a:p>
          <a:pPr>
            <a:buFont typeface="Symbol" panose="05050102010706020507" pitchFamily="18" charset="2"/>
            <a:buChar char=""/>
          </a:pPr>
          <a:r>
            <a:rPr lang="es-EC"/>
            <a:t>Tengo hambre </a:t>
          </a:r>
        </a:p>
      </dgm:t>
    </dgm:pt>
    <dgm:pt modelId="{C57D92FF-01E1-4C15-86AE-6F4DE28ACC65}" type="parTrans" cxnId="{CD5D89A4-E211-41EC-A346-BE9C447D46BE}">
      <dgm:prSet/>
      <dgm:spPr/>
      <dgm:t>
        <a:bodyPr/>
        <a:lstStyle/>
        <a:p>
          <a:endParaRPr lang="es-ES"/>
        </a:p>
      </dgm:t>
    </dgm:pt>
    <dgm:pt modelId="{D84E8C30-4B0C-4FDA-86CB-4400C28016D4}" type="sibTrans" cxnId="{CD5D89A4-E211-41EC-A346-BE9C447D46BE}">
      <dgm:prSet/>
      <dgm:spPr/>
      <dgm:t>
        <a:bodyPr/>
        <a:lstStyle/>
        <a:p>
          <a:endParaRPr lang="es-ES"/>
        </a:p>
      </dgm:t>
    </dgm:pt>
    <dgm:pt modelId="{4CA1EB63-B07A-4003-A392-D40FB985B523}">
      <dgm:prSet/>
      <dgm:spPr/>
      <dgm:t>
        <a:bodyPr/>
        <a:lstStyle/>
        <a:p>
          <a:pPr>
            <a:buFont typeface="Symbol" panose="05050102010706020507" pitchFamily="18" charset="2"/>
            <a:buChar char=""/>
          </a:pPr>
          <a:r>
            <a:rPr lang="es-EC"/>
            <a:t>Vamos al Hospital</a:t>
          </a:r>
        </a:p>
      </dgm:t>
    </dgm:pt>
    <dgm:pt modelId="{B3227C03-61EC-4A71-AEE5-7644948D9ED2}" type="parTrans" cxnId="{C81C6B58-FAEA-4EE4-B7C4-D3D5031F3D22}">
      <dgm:prSet/>
      <dgm:spPr/>
      <dgm:t>
        <a:bodyPr/>
        <a:lstStyle/>
        <a:p>
          <a:endParaRPr lang="es-ES"/>
        </a:p>
      </dgm:t>
    </dgm:pt>
    <dgm:pt modelId="{9A08704C-9E2C-4DDF-A785-798E92D8C0A3}" type="sibTrans" cxnId="{C81C6B58-FAEA-4EE4-B7C4-D3D5031F3D22}">
      <dgm:prSet/>
      <dgm:spPr/>
      <dgm:t>
        <a:bodyPr/>
        <a:lstStyle/>
        <a:p>
          <a:endParaRPr lang="es-ES"/>
        </a:p>
      </dgm:t>
    </dgm:pt>
    <dgm:pt modelId="{B7CB5788-4C97-4876-BAD6-34586799F6CB}">
      <dgm:prSet/>
      <dgm:spPr/>
      <dgm:t>
        <a:bodyPr/>
        <a:lstStyle/>
        <a:p>
          <a:pPr>
            <a:buFont typeface="Symbol" panose="05050102010706020507" pitchFamily="18" charset="2"/>
            <a:buChar char=""/>
          </a:pPr>
          <a:r>
            <a:rPr lang="es-EC"/>
            <a:t>Me duele el estomago </a:t>
          </a:r>
        </a:p>
      </dgm:t>
    </dgm:pt>
    <dgm:pt modelId="{F8110C30-4007-4C23-8862-DCBFA74B2835}" type="parTrans" cxnId="{E05EC3FF-3193-4C6A-BB94-BC52D2263B3C}">
      <dgm:prSet/>
      <dgm:spPr/>
      <dgm:t>
        <a:bodyPr/>
        <a:lstStyle/>
        <a:p>
          <a:endParaRPr lang="es-ES"/>
        </a:p>
      </dgm:t>
    </dgm:pt>
    <dgm:pt modelId="{3E55CC41-49EF-419A-8533-C9588055C367}" type="sibTrans" cxnId="{E05EC3FF-3193-4C6A-BB94-BC52D2263B3C}">
      <dgm:prSet/>
      <dgm:spPr/>
      <dgm:t>
        <a:bodyPr/>
        <a:lstStyle/>
        <a:p>
          <a:endParaRPr lang="es-ES"/>
        </a:p>
      </dgm:t>
    </dgm:pt>
    <dgm:pt modelId="{A83E4A01-A61E-4578-8C1E-AA7EB0B0DD10}">
      <dgm:prSet/>
      <dgm:spPr/>
      <dgm:t>
        <a:bodyPr/>
        <a:lstStyle/>
        <a:p>
          <a:pPr>
            <a:buFont typeface="Symbol" panose="05050102010706020507" pitchFamily="18" charset="2"/>
            <a:buChar char=""/>
          </a:pPr>
          <a:r>
            <a:rPr lang="es-EC"/>
            <a:t>Prestar el celular </a:t>
          </a:r>
        </a:p>
      </dgm:t>
    </dgm:pt>
    <dgm:pt modelId="{79C6EEEB-6C85-45B0-B56A-08784C23DD33}" type="parTrans" cxnId="{5259DA45-31F0-44DE-8580-5DFB957855CB}">
      <dgm:prSet/>
      <dgm:spPr/>
      <dgm:t>
        <a:bodyPr/>
        <a:lstStyle/>
        <a:p>
          <a:endParaRPr lang="es-ES"/>
        </a:p>
      </dgm:t>
    </dgm:pt>
    <dgm:pt modelId="{A14D7A92-4F77-4E6A-8084-FF0027DAAA2A}" type="sibTrans" cxnId="{5259DA45-31F0-44DE-8580-5DFB957855CB}">
      <dgm:prSet/>
      <dgm:spPr/>
      <dgm:t>
        <a:bodyPr/>
        <a:lstStyle/>
        <a:p>
          <a:endParaRPr lang="es-ES"/>
        </a:p>
      </dgm:t>
    </dgm:pt>
    <dgm:pt modelId="{A5D5ECD6-1358-4EDE-8198-81B9F565C737}">
      <dgm:prSet/>
      <dgm:spPr/>
      <dgm:t>
        <a:bodyPr/>
        <a:lstStyle/>
        <a:p>
          <a:pPr>
            <a:buFont typeface="Symbol" panose="05050102010706020507" pitchFamily="18" charset="2"/>
            <a:buChar char=""/>
          </a:pPr>
          <a:r>
            <a:rPr lang="es-EC"/>
            <a:t>Llama a la policía</a:t>
          </a:r>
        </a:p>
      </dgm:t>
    </dgm:pt>
    <dgm:pt modelId="{22EF7955-2E62-40D2-8A74-FC2B6EC3E794}" type="parTrans" cxnId="{A267863E-B69F-470C-83EF-088151E68103}">
      <dgm:prSet/>
      <dgm:spPr/>
      <dgm:t>
        <a:bodyPr/>
        <a:lstStyle/>
        <a:p>
          <a:endParaRPr lang="es-ES"/>
        </a:p>
      </dgm:t>
    </dgm:pt>
    <dgm:pt modelId="{267462B9-0CE4-4247-A0AF-A3B08D3E5B44}" type="sibTrans" cxnId="{A267863E-B69F-470C-83EF-088151E68103}">
      <dgm:prSet/>
      <dgm:spPr/>
      <dgm:t>
        <a:bodyPr/>
        <a:lstStyle/>
        <a:p>
          <a:endParaRPr lang="es-ES"/>
        </a:p>
      </dgm:t>
    </dgm:pt>
    <dgm:pt modelId="{360C48A5-1147-411A-90D8-6B29EF8E3C5A}">
      <dgm:prSet/>
      <dgm:spPr/>
      <dgm:t>
        <a:bodyPr/>
        <a:lstStyle/>
        <a:p>
          <a:pPr>
            <a:buFont typeface="Symbol" panose="05050102010706020507" pitchFamily="18" charset="2"/>
            <a:buChar char=""/>
          </a:pPr>
          <a:r>
            <a:rPr lang="es-EC"/>
            <a:t>Vamos síganme</a:t>
          </a:r>
        </a:p>
      </dgm:t>
    </dgm:pt>
    <dgm:pt modelId="{EB983384-3354-4D97-8867-923A912AC1FF}" type="parTrans" cxnId="{73011928-824A-482F-AA16-CA4C84761EC4}">
      <dgm:prSet/>
      <dgm:spPr/>
      <dgm:t>
        <a:bodyPr/>
        <a:lstStyle/>
        <a:p>
          <a:endParaRPr lang="es-ES"/>
        </a:p>
      </dgm:t>
    </dgm:pt>
    <dgm:pt modelId="{EAEA794E-62CA-4538-9832-171BAAE555EE}" type="sibTrans" cxnId="{73011928-824A-482F-AA16-CA4C84761EC4}">
      <dgm:prSet/>
      <dgm:spPr/>
      <dgm:t>
        <a:bodyPr/>
        <a:lstStyle/>
        <a:p>
          <a:endParaRPr lang="es-ES"/>
        </a:p>
      </dgm:t>
    </dgm:pt>
    <dgm:pt modelId="{40742332-9DEB-4D28-9F67-BB859C9E03EC}" type="pres">
      <dgm:prSet presAssocID="{19A6AB5F-7924-4072-802E-7CDF8538EFFB}" presName="Name0" presStyleCnt="0">
        <dgm:presLayoutVars>
          <dgm:dir/>
          <dgm:resizeHandles val="exact"/>
        </dgm:presLayoutVars>
      </dgm:prSet>
      <dgm:spPr/>
    </dgm:pt>
    <dgm:pt modelId="{A3BF4124-D66F-4A0F-A2FD-E8D96BAAF534}" type="pres">
      <dgm:prSet presAssocID="{AB58E047-2D8D-45AC-8BE4-C51DC3AF2458}" presName="composite" presStyleCnt="0"/>
      <dgm:spPr/>
    </dgm:pt>
    <dgm:pt modelId="{BB4378AD-7DCE-4649-8C19-69CB9EB7C90F}" type="pres">
      <dgm:prSet presAssocID="{AB58E047-2D8D-45AC-8BE4-C51DC3AF2458}" presName="rect1" presStyleLbl="trAlignAcc1" presStyleIdx="0" presStyleCnt="24">
        <dgm:presLayoutVars>
          <dgm:bulletEnabled val="1"/>
        </dgm:presLayoutVars>
      </dgm:prSet>
      <dgm:spPr/>
    </dgm:pt>
    <dgm:pt modelId="{445B5635-B43F-43E0-AAEF-4BD2EB17D8FC}" type="pres">
      <dgm:prSet presAssocID="{AB58E047-2D8D-45AC-8BE4-C51DC3AF2458}" presName="rect2" presStyleLbl="fgImgPlace1" presStyleIdx="0" presStyleCnt="24"/>
      <dgm:spPr/>
    </dgm:pt>
    <dgm:pt modelId="{F2C30330-11A1-4C3F-B400-8E541930E127}" type="pres">
      <dgm:prSet presAssocID="{32693F72-D4D2-4578-B8A2-B4F9C0C99ADB}" presName="sibTrans" presStyleCnt="0"/>
      <dgm:spPr/>
    </dgm:pt>
    <dgm:pt modelId="{58398284-E3EC-4277-A8E3-2EF747EFC05B}" type="pres">
      <dgm:prSet presAssocID="{10DB62B9-57C8-400A-A5C4-22DA9A4AC6AA}" presName="composite" presStyleCnt="0"/>
      <dgm:spPr/>
    </dgm:pt>
    <dgm:pt modelId="{E87C44DA-E36D-43DE-944D-2B30D2F35C08}" type="pres">
      <dgm:prSet presAssocID="{10DB62B9-57C8-400A-A5C4-22DA9A4AC6AA}" presName="rect1" presStyleLbl="trAlignAcc1" presStyleIdx="1" presStyleCnt="24">
        <dgm:presLayoutVars>
          <dgm:bulletEnabled val="1"/>
        </dgm:presLayoutVars>
      </dgm:prSet>
      <dgm:spPr/>
    </dgm:pt>
    <dgm:pt modelId="{D7FFD08B-C75E-485F-9F04-60745CFEDAA0}" type="pres">
      <dgm:prSet presAssocID="{10DB62B9-57C8-400A-A5C4-22DA9A4AC6AA}" presName="rect2" presStyleLbl="fgImgPlace1" presStyleIdx="1" presStyleCnt="24"/>
      <dgm:spPr/>
    </dgm:pt>
    <dgm:pt modelId="{2789AE3D-C844-4D04-ADB9-858597042F83}" type="pres">
      <dgm:prSet presAssocID="{083B7EDB-C3BC-444E-B7FB-587BEE95E165}" presName="sibTrans" presStyleCnt="0"/>
      <dgm:spPr/>
    </dgm:pt>
    <dgm:pt modelId="{4ABE1F5D-B2FA-48CD-9B3F-2653FE9A2BDF}" type="pres">
      <dgm:prSet presAssocID="{20768F2C-D27C-4D71-B56F-69A4472AB94E}" presName="composite" presStyleCnt="0"/>
      <dgm:spPr/>
    </dgm:pt>
    <dgm:pt modelId="{0E1B39ED-99F4-40F6-ADB9-82D563DDC075}" type="pres">
      <dgm:prSet presAssocID="{20768F2C-D27C-4D71-B56F-69A4472AB94E}" presName="rect1" presStyleLbl="trAlignAcc1" presStyleIdx="2" presStyleCnt="24">
        <dgm:presLayoutVars>
          <dgm:bulletEnabled val="1"/>
        </dgm:presLayoutVars>
      </dgm:prSet>
      <dgm:spPr/>
    </dgm:pt>
    <dgm:pt modelId="{21490699-7495-4D96-ADC8-2AD98FF99732}" type="pres">
      <dgm:prSet presAssocID="{20768F2C-D27C-4D71-B56F-69A4472AB94E}" presName="rect2" presStyleLbl="fgImgPlace1" presStyleIdx="2" presStyleCnt="24"/>
      <dgm:spPr/>
    </dgm:pt>
    <dgm:pt modelId="{78208B2A-94E9-43FF-93D2-2F624EDBDCA0}" type="pres">
      <dgm:prSet presAssocID="{A0D2C511-C5B8-4EEF-AF31-76711FE5A89C}" presName="sibTrans" presStyleCnt="0"/>
      <dgm:spPr/>
    </dgm:pt>
    <dgm:pt modelId="{E2C68FA5-0AF7-40A9-889D-9619C0C8B026}" type="pres">
      <dgm:prSet presAssocID="{CEBC6DAB-A5BD-4A4B-9A67-32F26AC78A02}" presName="composite" presStyleCnt="0"/>
      <dgm:spPr/>
    </dgm:pt>
    <dgm:pt modelId="{49DC673D-0AE3-49B5-AED3-10842E397660}" type="pres">
      <dgm:prSet presAssocID="{CEBC6DAB-A5BD-4A4B-9A67-32F26AC78A02}" presName="rect1" presStyleLbl="trAlignAcc1" presStyleIdx="3" presStyleCnt="24">
        <dgm:presLayoutVars>
          <dgm:bulletEnabled val="1"/>
        </dgm:presLayoutVars>
      </dgm:prSet>
      <dgm:spPr/>
    </dgm:pt>
    <dgm:pt modelId="{76056A4D-A914-4CB3-955B-1AB5511E4819}" type="pres">
      <dgm:prSet presAssocID="{CEBC6DAB-A5BD-4A4B-9A67-32F26AC78A02}" presName="rect2" presStyleLbl="fgImgPlace1" presStyleIdx="3" presStyleCnt="24"/>
      <dgm:spPr/>
    </dgm:pt>
    <dgm:pt modelId="{96D0DD6B-DEF6-4F49-AC12-266E79B0FC87}" type="pres">
      <dgm:prSet presAssocID="{281FEC10-B36D-4AF1-BBA3-26917DA3E09A}" presName="sibTrans" presStyleCnt="0"/>
      <dgm:spPr/>
    </dgm:pt>
    <dgm:pt modelId="{B8F3AB6C-9133-4033-B7FF-9D112BAB794F}" type="pres">
      <dgm:prSet presAssocID="{DBA81859-33F4-4A23-B21B-766EC078D5B0}" presName="composite" presStyleCnt="0"/>
      <dgm:spPr/>
    </dgm:pt>
    <dgm:pt modelId="{E7853BC8-BADB-4934-A8B3-93AF85AF3FCA}" type="pres">
      <dgm:prSet presAssocID="{DBA81859-33F4-4A23-B21B-766EC078D5B0}" presName="rect1" presStyleLbl="trAlignAcc1" presStyleIdx="4" presStyleCnt="24">
        <dgm:presLayoutVars>
          <dgm:bulletEnabled val="1"/>
        </dgm:presLayoutVars>
      </dgm:prSet>
      <dgm:spPr/>
    </dgm:pt>
    <dgm:pt modelId="{A777D705-27E3-4498-BAA5-66550C080DBB}" type="pres">
      <dgm:prSet presAssocID="{DBA81859-33F4-4A23-B21B-766EC078D5B0}" presName="rect2" presStyleLbl="fgImgPlace1" presStyleIdx="4" presStyleCnt="24"/>
      <dgm:spPr/>
    </dgm:pt>
    <dgm:pt modelId="{D9D45634-AAF4-46CC-A9E7-D900BC5F96C9}" type="pres">
      <dgm:prSet presAssocID="{1DD0E47D-44FE-4F3E-BCBA-6364B555E5A9}" presName="sibTrans" presStyleCnt="0"/>
      <dgm:spPr/>
    </dgm:pt>
    <dgm:pt modelId="{E3698FC8-4A00-4DB9-A6D9-B03FE824AC5B}" type="pres">
      <dgm:prSet presAssocID="{1C2AB15A-A637-47BF-8C40-75C2C0636664}" presName="composite" presStyleCnt="0"/>
      <dgm:spPr/>
    </dgm:pt>
    <dgm:pt modelId="{E2631AE0-F89B-4D98-AB40-D369454A1719}" type="pres">
      <dgm:prSet presAssocID="{1C2AB15A-A637-47BF-8C40-75C2C0636664}" presName="rect1" presStyleLbl="trAlignAcc1" presStyleIdx="5" presStyleCnt="24">
        <dgm:presLayoutVars>
          <dgm:bulletEnabled val="1"/>
        </dgm:presLayoutVars>
      </dgm:prSet>
      <dgm:spPr/>
    </dgm:pt>
    <dgm:pt modelId="{A2EA47C7-BB46-4FBB-A7D5-77474296F2C5}" type="pres">
      <dgm:prSet presAssocID="{1C2AB15A-A637-47BF-8C40-75C2C0636664}" presName="rect2" presStyleLbl="fgImgPlace1" presStyleIdx="5" presStyleCnt="24"/>
      <dgm:spPr/>
    </dgm:pt>
    <dgm:pt modelId="{6E217543-CF0A-4A32-849D-C963B6390B52}" type="pres">
      <dgm:prSet presAssocID="{65144A28-5D55-4E81-8973-F2B87882D3EE}" presName="sibTrans" presStyleCnt="0"/>
      <dgm:spPr/>
    </dgm:pt>
    <dgm:pt modelId="{452282E6-4AFD-4736-AF58-0C1DFF471BA4}" type="pres">
      <dgm:prSet presAssocID="{1B0688FA-4F68-405E-B25F-810D86FFF6C2}" presName="composite" presStyleCnt="0"/>
      <dgm:spPr/>
    </dgm:pt>
    <dgm:pt modelId="{F39E2780-F376-408C-9025-DF342BCF5F3C}" type="pres">
      <dgm:prSet presAssocID="{1B0688FA-4F68-405E-B25F-810D86FFF6C2}" presName="rect1" presStyleLbl="trAlignAcc1" presStyleIdx="6" presStyleCnt="24">
        <dgm:presLayoutVars>
          <dgm:bulletEnabled val="1"/>
        </dgm:presLayoutVars>
      </dgm:prSet>
      <dgm:spPr/>
    </dgm:pt>
    <dgm:pt modelId="{0BCE55A5-CD5C-43C3-93F7-A1560FD2841C}" type="pres">
      <dgm:prSet presAssocID="{1B0688FA-4F68-405E-B25F-810D86FFF6C2}" presName="rect2" presStyleLbl="fgImgPlace1" presStyleIdx="6" presStyleCnt="24"/>
      <dgm:spPr/>
    </dgm:pt>
    <dgm:pt modelId="{370D9403-7E81-4682-9189-1D87A3C56EE3}" type="pres">
      <dgm:prSet presAssocID="{05C9BDED-8303-48ED-B8D5-8E6980F8D2D7}" presName="sibTrans" presStyleCnt="0"/>
      <dgm:spPr/>
    </dgm:pt>
    <dgm:pt modelId="{A0DDFDAC-083D-4CBE-9CC9-EB1D488C2BA8}" type="pres">
      <dgm:prSet presAssocID="{5E45F40C-B2F2-4767-A6AB-D3BEA0960DC4}" presName="composite" presStyleCnt="0"/>
      <dgm:spPr/>
    </dgm:pt>
    <dgm:pt modelId="{661846BC-A96D-4F55-A1E9-81D6D598150E}" type="pres">
      <dgm:prSet presAssocID="{5E45F40C-B2F2-4767-A6AB-D3BEA0960DC4}" presName="rect1" presStyleLbl="trAlignAcc1" presStyleIdx="7" presStyleCnt="24">
        <dgm:presLayoutVars>
          <dgm:bulletEnabled val="1"/>
        </dgm:presLayoutVars>
      </dgm:prSet>
      <dgm:spPr/>
    </dgm:pt>
    <dgm:pt modelId="{2A10FF34-F0F4-4FC0-9F40-D6F6A2EC7A45}" type="pres">
      <dgm:prSet presAssocID="{5E45F40C-B2F2-4767-A6AB-D3BEA0960DC4}" presName="rect2" presStyleLbl="fgImgPlace1" presStyleIdx="7" presStyleCnt="24"/>
      <dgm:spPr/>
    </dgm:pt>
    <dgm:pt modelId="{76B2D3E7-3CA6-42D6-8236-7D1C56F53DC1}" type="pres">
      <dgm:prSet presAssocID="{6D24859F-E913-42B5-81CC-2C40D0B6DF50}" presName="sibTrans" presStyleCnt="0"/>
      <dgm:spPr/>
    </dgm:pt>
    <dgm:pt modelId="{304A7404-AD9B-4CF8-80C3-EBC02BA85718}" type="pres">
      <dgm:prSet presAssocID="{A95A337A-A562-454D-965B-B0DE18DCF503}" presName="composite" presStyleCnt="0"/>
      <dgm:spPr/>
    </dgm:pt>
    <dgm:pt modelId="{C2BB123F-0D8C-40A0-A644-C9B625B07736}" type="pres">
      <dgm:prSet presAssocID="{A95A337A-A562-454D-965B-B0DE18DCF503}" presName="rect1" presStyleLbl="trAlignAcc1" presStyleIdx="8" presStyleCnt="24">
        <dgm:presLayoutVars>
          <dgm:bulletEnabled val="1"/>
        </dgm:presLayoutVars>
      </dgm:prSet>
      <dgm:spPr/>
    </dgm:pt>
    <dgm:pt modelId="{9AB988B3-8E24-4370-B62D-822622F94133}" type="pres">
      <dgm:prSet presAssocID="{A95A337A-A562-454D-965B-B0DE18DCF503}" presName="rect2" presStyleLbl="fgImgPlace1" presStyleIdx="8" presStyleCnt="24"/>
      <dgm:spPr/>
    </dgm:pt>
    <dgm:pt modelId="{F3B05FC1-30A5-438E-AC59-ADFB873E3D82}" type="pres">
      <dgm:prSet presAssocID="{F6AC2CFA-B03C-4DDC-9C5A-89FC0C9336DA}" presName="sibTrans" presStyleCnt="0"/>
      <dgm:spPr/>
    </dgm:pt>
    <dgm:pt modelId="{E155CA16-C378-401B-B1A4-CDD01EA6DE6C}" type="pres">
      <dgm:prSet presAssocID="{6F1ED3B8-7E3E-4F71-BB70-0CB49D0C3767}" presName="composite" presStyleCnt="0"/>
      <dgm:spPr/>
    </dgm:pt>
    <dgm:pt modelId="{36B4B8F9-108D-4079-BC18-6415E3674589}" type="pres">
      <dgm:prSet presAssocID="{6F1ED3B8-7E3E-4F71-BB70-0CB49D0C3767}" presName="rect1" presStyleLbl="trAlignAcc1" presStyleIdx="9" presStyleCnt="24">
        <dgm:presLayoutVars>
          <dgm:bulletEnabled val="1"/>
        </dgm:presLayoutVars>
      </dgm:prSet>
      <dgm:spPr/>
    </dgm:pt>
    <dgm:pt modelId="{53A7E526-BA77-410E-BDE3-BC830043DE85}" type="pres">
      <dgm:prSet presAssocID="{6F1ED3B8-7E3E-4F71-BB70-0CB49D0C3767}" presName="rect2" presStyleLbl="fgImgPlace1" presStyleIdx="9" presStyleCnt="24"/>
      <dgm:spPr/>
    </dgm:pt>
    <dgm:pt modelId="{895C868E-1837-4AB2-813D-BB4AD918E38E}" type="pres">
      <dgm:prSet presAssocID="{C99BE3B1-2AFB-4B07-A3A9-AF86A2B5E9E5}" presName="sibTrans" presStyleCnt="0"/>
      <dgm:spPr/>
    </dgm:pt>
    <dgm:pt modelId="{F229DF4B-5EF5-4C01-B409-FFC9FD058E1B}" type="pres">
      <dgm:prSet presAssocID="{CE0856ED-42FF-4955-920C-7B883830E658}" presName="composite" presStyleCnt="0"/>
      <dgm:spPr/>
    </dgm:pt>
    <dgm:pt modelId="{B587E4FA-E79F-4928-B455-AE8466F9237A}" type="pres">
      <dgm:prSet presAssocID="{CE0856ED-42FF-4955-920C-7B883830E658}" presName="rect1" presStyleLbl="trAlignAcc1" presStyleIdx="10" presStyleCnt="24">
        <dgm:presLayoutVars>
          <dgm:bulletEnabled val="1"/>
        </dgm:presLayoutVars>
      </dgm:prSet>
      <dgm:spPr/>
    </dgm:pt>
    <dgm:pt modelId="{3DF8AA73-BC08-4D85-904D-AA83424E0998}" type="pres">
      <dgm:prSet presAssocID="{CE0856ED-42FF-4955-920C-7B883830E658}" presName="rect2" presStyleLbl="fgImgPlace1" presStyleIdx="10" presStyleCnt="24"/>
      <dgm:spPr/>
    </dgm:pt>
    <dgm:pt modelId="{BEF46575-A318-4805-8B87-60C79F03A8BA}" type="pres">
      <dgm:prSet presAssocID="{A1C0151D-85B8-4734-B06F-A709B5736F7C}" presName="sibTrans" presStyleCnt="0"/>
      <dgm:spPr/>
    </dgm:pt>
    <dgm:pt modelId="{F917FAA6-A082-4367-B481-97279A5F3FAC}" type="pres">
      <dgm:prSet presAssocID="{CBE75F88-0A78-4234-AAEA-965B81E8D613}" presName="composite" presStyleCnt="0"/>
      <dgm:spPr/>
    </dgm:pt>
    <dgm:pt modelId="{6E7CBF5F-1850-4A53-A021-3BE99FEA81E8}" type="pres">
      <dgm:prSet presAssocID="{CBE75F88-0A78-4234-AAEA-965B81E8D613}" presName="rect1" presStyleLbl="trAlignAcc1" presStyleIdx="11" presStyleCnt="24">
        <dgm:presLayoutVars>
          <dgm:bulletEnabled val="1"/>
        </dgm:presLayoutVars>
      </dgm:prSet>
      <dgm:spPr/>
    </dgm:pt>
    <dgm:pt modelId="{B813E3B0-8290-4965-9F74-DD32BE9678F6}" type="pres">
      <dgm:prSet presAssocID="{CBE75F88-0A78-4234-AAEA-965B81E8D613}" presName="rect2" presStyleLbl="fgImgPlace1" presStyleIdx="11" presStyleCnt="24"/>
      <dgm:spPr/>
    </dgm:pt>
    <dgm:pt modelId="{5136536D-9753-4777-A5C7-3E8EBEED2F95}" type="pres">
      <dgm:prSet presAssocID="{A8A923A2-8613-4411-9D65-C22DA0E35946}" presName="sibTrans" presStyleCnt="0"/>
      <dgm:spPr/>
    </dgm:pt>
    <dgm:pt modelId="{AEF91B50-2373-44CB-8B24-6DF17BDE891B}" type="pres">
      <dgm:prSet presAssocID="{88F3CDA3-B14F-4C1D-AAB5-0C8721658A60}" presName="composite" presStyleCnt="0"/>
      <dgm:spPr/>
    </dgm:pt>
    <dgm:pt modelId="{C93ECF09-CB2D-47F1-8325-30F747155826}" type="pres">
      <dgm:prSet presAssocID="{88F3CDA3-B14F-4C1D-AAB5-0C8721658A60}" presName="rect1" presStyleLbl="trAlignAcc1" presStyleIdx="12" presStyleCnt="24">
        <dgm:presLayoutVars>
          <dgm:bulletEnabled val="1"/>
        </dgm:presLayoutVars>
      </dgm:prSet>
      <dgm:spPr/>
    </dgm:pt>
    <dgm:pt modelId="{77581503-1040-4EF4-92AF-F5FE75431251}" type="pres">
      <dgm:prSet presAssocID="{88F3CDA3-B14F-4C1D-AAB5-0C8721658A60}" presName="rect2" presStyleLbl="fgImgPlace1" presStyleIdx="12" presStyleCnt="24"/>
      <dgm:spPr/>
    </dgm:pt>
    <dgm:pt modelId="{14AC5173-5911-469E-95CA-8CF8D4DE6A21}" type="pres">
      <dgm:prSet presAssocID="{A38571ED-B94B-4F80-A4D0-A14C12A1D3A4}" presName="sibTrans" presStyleCnt="0"/>
      <dgm:spPr/>
    </dgm:pt>
    <dgm:pt modelId="{0FAC4E61-4D5B-4548-91E6-8156C3EA9177}" type="pres">
      <dgm:prSet presAssocID="{8F028F56-AADC-466C-B469-E535C19033E1}" presName="composite" presStyleCnt="0"/>
      <dgm:spPr/>
    </dgm:pt>
    <dgm:pt modelId="{CB4817F6-DD8D-49E7-9896-3D38328FB741}" type="pres">
      <dgm:prSet presAssocID="{8F028F56-AADC-466C-B469-E535C19033E1}" presName="rect1" presStyleLbl="trAlignAcc1" presStyleIdx="13" presStyleCnt="24">
        <dgm:presLayoutVars>
          <dgm:bulletEnabled val="1"/>
        </dgm:presLayoutVars>
      </dgm:prSet>
      <dgm:spPr/>
    </dgm:pt>
    <dgm:pt modelId="{64FF3103-6A20-43AE-93D9-E934571D5230}" type="pres">
      <dgm:prSet presAssocID="{8F028F56-AADC-466C-B469-E535C19033E1}" presName="rect2" presStyleLbl="fgImgPlace1" presStyleIdx="13" presStyleCnt="24"/>
      <dgm:spPr/>
    </dgm:pt>
    <dgm:pt modelId="{98D0CB0B-FD41-443B-BFBD-103B65074AC9}" type="pres">
      <dgm:prSet presAssocID="{D35BBA87-38E0-4577-B21F-B4AD0891D472}" presName="sibTrans" presStyleCnt="0"/>
      <dgm:spPr/>
    </dgm:pt>
    <dgm:pt modelId="{95AA1D3D-C261-456F-BA85-8D26A6CD2076}" type="pres">
      <dgm:prSet presAssocID="{B7770867-6FC9-4347-B586-1F575481A6B2}" presName="composite" presStyleCnt="0"/>
      <dgm:spPr/>
    </dgm:pt>
    <dgm:pt modelId="{F2554173-C0AF-457C-B1C4-EF80769D2D04}" type="pres">
      <dgm:prSet presAssocID="{B7770867-6FC9-4347-B586-1F575481A6B2}" presName="rect1" presStyleLbl="trAlignAcc1" presStyleIdx="14" presStyleCnt="24">
        <dgm:presLayoutVars>
          <dgm:bulletEnabled val="1"/>
        </dgm:presLayoutVars>
      </dgm:prSet>
      <dgm:spPr/>
    </dgm:pt>
    <dgm:pt modelId="{613AF73B-F943-44BC-AF18-F952EEB3BD3F}" type="pres">
      <dgm:prSet presAssocID="{B7770867-6FC9-4347-B586-1F575481A6B2}" presName="rect2" presStyleLbl="fgImgPlace1" presStyleIdx="14" presStyleCnt="24"/>
      <dgm:spPr/>
    </dgm:pt>
    <dgm:pt modelId="{0005F838-A295-4B22-8066-BDD8B0E53392}" type="pres">
      <dgm:prSet presAssocID="{DE1807AD-0CC7-4979-8575-963289C0B445}" presName="sibTrans" presStyleCnt="0"/>
      <dgm:spPr/>
    </dgm:pt>
    <dgm:pt modelId="{BAC3907B-1064-4D3E-92BD-E5DB6CBFFD51}" type="pres">
      <dgm:prSet presAssocID="{424260CD-4104-4397-8CD6-33B30A1C5064}" presName="composite" presStyleCnt="0"/>
      <dgm:spPr/>
    </dgm:pt>
    <dgm:pt modelId="{EF583F76-F4AB-4788-9C69-B886F545694A}" type="pres">
      <dgm:prSet presAssocID="{424260CD-4104-4397-8CD6-33B30A1C5064}" presName="rect1" presStyleLbl="trAlignAcc1" presStyleIdx="15" presStyleCnt="24">
        <dgm:presLayoutVars>
          <dgm:bulletEnabled val="1"/>
        </dgm:presLayoutVars>
      </dgm:prSet>
      <dgm:spPr/>
    </dgm:pt>
    <dgm:pt modelId="{B643AF79-74E0-41C2-B5F3-29BFE03F6A62}" type="pres">
      <dgm:prSet presAssocID="{424260CD-4104-4397-8CD6-33B30A1C5064}" presName="rect2" presStyleLbl="fgImgPlace1" presStyleIdx="15" presStyleCnt="24"/>
      <dgm:spPr/>
    </dgm:pt>
    <dgm:pt modelId="{D83AB121-83CB-4430-9F99-0A8CA4000D91}" type="pres">
      <dgm:prSet presAssocID="{FDCDACCF-755D-4F18-91DB-31F0AED571A4}" presName="sibTrans" presStyleCnt="0"/>
      <dgm:spPr/>
    </dgm:pt>
    <dgm:pt modelId="{0EEC9911-355F-4950-BF93-361B5FE6C57B}" type="pres">
      <dgm:prSet presAssocID="{D35594A8-03E2-4911-9F9F-392747F30B24}" presName="composite" presStyleCnt="0"/>
      <dgm:spPr/>
    </dgm:pt>
    <dgm:pt modelId="{C63EDDF7-8F56-4E8B-8EF3-AE1262BC3344}" type="pres">
      <dgm:prSet presAssocID="{D35594A8-03E2-4911-9F9F-392747F30B24}" presName="rect1" presStyleLbl="trAlignAcc1" presStyleIdx="16" presStyleCnt="24">
        <dgm:presLayoutVars>
          <dgm:bulletEnabled val="1"/>
        </dgm:presLayoutVars>
      </dgm:prSet>
      <dgm:spPr/>
    </dgm:pt>
    <dgm:pt modelId="{38A5C5F4-98DA-4ADC-84A9-DB350D4FBB9B}" type="pres">
      <dgm:prSet presAssocID="{D35594A8-03E2-4911-9F9F-392747F30B24}" presName="rect2" presStyleLbl="fgImgPlace1" presStyleIdx="16" presStyleCnt="24"/>
      <dgm:spPr/>
    </dgm:pt>
    <dgm:pt modelId="{5EF1ABC7-F2EE-4AD8-87C3-38132C294947}" type="pres">
      <dgm:prSet presAssocID="{46005164-9549-423F-8C48-B1568786425F}" presName="sibTrans" presStyleCnt="0"/>
      <dgm:spPr/>
    </dgm:pt>
    <dgm:pt modelId="{72C710BC-1B3C-4368-BC54-25666ED0C99C}" type="pres">
      <dgm:prSet presAssocID="{1EC1067F-9527-4278-9672-A705133001E5}" presName="composite" presStyleCnt="0"/>
      <dgm:spPr/>
    </dgm:pt>
    <dgm:pt modelId="{2CCC22C4-167D-4EA5-B92B-538FCF15063B}" type="pres">
      <dgm:prSet presAssocID="{1EC1067F-9527-4278-9672-A705133001E5}" presName="rect1" presStyleLbl="trAlignAcc1" presStyleIdx="17" presStyleCnt="24">
        <dgm:presLayoutVars>
          <dgm:bulletEnabled val="1"/>
        </dgm:presLayoutVars>
      </dgm:prSet>
      <dgm:spPr/>
    </dgm:pt>
    <dgm:pt modelId="{D3F191BC-3B6D-4548-95D3-CC4B62C4D08C}" type="pres">
      <dgm:prSet presAssocID="{1EC1067F-9527-4278-9672-A705133001E5}" presName="rect2" presStyleLbl="fgImgPlace1" presStyleIdx="17" presStyleCnt="24"/>
      <dgm:spPr/>
    </dgm:pt>
    <dgm:pt modelId="{84D61F2E-04BB-4052-A9F5-78D19BBA6916}" type="pres">
      <dgm:prSet presAssocID="{C0FF87DF-2320-42FE-ABA2-BB230183C167}" presName="sibTrans" presStyleCnt="0"/>
      <dgm:spPr/>
    </dgm:pt>
    <dgm:pt modelId="{6CDC1BCC-09CB-49B0-8AF1-BEC2DDE2FAC9}" type="pres">
      <dgm:prSet presAssocID="{61539F29-2A15-405E-9242-7070A0570F73}" presName="composite" presStyleCnt="0"/>
      <dgm:spPr/>
    </dgm:pt>
    <dgm:pt modelId="{4DE4C72A-F290-44CE-BF44-F4059A47D972}" type="pres">
      <dgm:prSet presAssocID="{61539F29-2A15-405E-9242-7070A0570F73}" presName="rect1" presStyleLbl="trAlignAcc1" presStyleIdx="18" presStyleCnt="24">
        <dgm:presLayoutVars>
          <dgm:bulletEnabled val="1"/>
        </dgm:presLayoutVars>
      </dgm:prSet>
      <dgm:spPr/>
    </dgm:pt>
    <dgm:pt modelId="{08EF872A-D0FB-4721-B8EE-7A672C8381FA}" type="pres">
      <dgm:prSet presAssocID="{61539F29-2A15-405E-9242-7070A0570F73}" presName="rect2" presStyleLbl="fgImgPlace1" presStyleIdx="18" presStyleCnt="24"/>
      <dgm:spPr/>
    </dgm:pt>
    <dgm:pt modelId="{B018A431-A57F-44C3-90F3-921991EDCDD8}" type="pres">
      <dgm:prSet presAssocID="{D84E8C30-4B0C-4FDA-86CB-4400C28016D4}" presName="sibTrans" presStyleCnt="0"/>
      <dgm:spPr/>
    </dgm:pt>
    <dgm:pt modelId="{3EC855D2-A025-44D5-8B57-10681F79CDE8}" type="pres">
      <dgm:prSet presAssocID="{4CA1EB63-B07A-4003-A392-D40FB985B523}" presName="composite" presStyleCnt="0"/>
      <dgm:spPr/>
    </dgm:pt>
    <dgm:pt modelId="{06BA4C13-9E84-49D7-89CC-8A83E6D5D4E8}" type="pres">
      <dgm:prSet presAssocID="{4CA1EB63-B07A-4003-A392-D40FB985B523}" presName="rect1" presStyleLbl="trAlignAcc1" presStyleIdx="19" presStyleCnt="24">
        <dgm:presLayoutVars>
          <dgm:bulletEnabled val="1"/>
        </dgm:presLayoutVars>
      </dgm:prSet>
      <dgm:spPr/>
    </dgm:pt>
    <dgm:pt modelId="{FE041FF5-7A6D-4B7E-8B7A-1BA85E1C2EFA}" type="pres">
      <dgm:prSet presAssocID="{4CA1EB63-B07A-4003-A392-D40FB985B523}" presName="rect2" presStyleLbl="fgImgPlace1" presStyleIdx="19" presStyleCnt="24"/>
      <dgm:spPr/>
    </dgm:pt>
    <dgm:pt modelId="{9CFA40D0-101F-4EED-A608-A72D21E61491}" type="pres">
      <dgm:prSet presAssocID="{9A08704C-9E2C-4DDF-A785-798E92D8C0A3}" presName="sibTrans" presStyleCnt="0"/>
      <dgm:spPr/>
    </dgm:pt>
    <dgm:pt modelId="{932DC61C-4E95-466A-A923-074F4BF5888F}" type="pres">
      <dgm:prSet presAssocID="{B7CB5788-4C97-4876-BAD6-34586799F6CB}" presName="composite" presStyleCnt="0"/>
      <dgm:spPr/>
    </dgm:pt>
    <dgm:pt modelId="{B0AC39F8-E5F1-48F2-8F38-977B31C6BE30}" type="pres">
      <dgm:prSet presAssocID="{B7CB5788-4C97-4876-BAD6-34586799F6CB}" presName="rect1" presStyleLbl="trAlignAcc1" presStyleIdx="20" presStyleCnt="24">
        <dgm:presLayoutVars>
          <dgm:bulletEnabled val="1"/>
        </dgm:presLayoutVars>
      </dgm:prSet>
      <dgm:spPr/>
    </dgm:pt>
    <dgm:pt modelId="{DEC9FA83-B7A6-482C-859D-7F5A24383823}" type="pres">
      <dgm:prSet presAssocID="{B7CB5788-4C97-4876-BAD6-34586799F6CB}" presName="rect2" presStyleLbl="fgImgPlace1" presStyleIdx="20" presStyleCnt="24"/>
      <dgm:spPr/>
    </dgm:pt>
    <dgm:pt modelId="{EE48DD2F-F5F6-4E23-BD9C-CA3FF5DD4FBC}" type="pres">
      <dgm:prSet presAssocID="{3E55CC41-49EF-419A-8533-C9588055C367}" presName="sibTrans" presStyleCnt="0"/>
      <dgm:spPr/>
    </dgm:pt>
    <dgm:pt modelId="{F99721C1-6EDE-4053-87CD-C8825D1A8A64}" type="pres">
      <dgm:prSet presAssocID="{A83E4A01-A61E-4578-8C1E-AA7EB0B0DD10}" presName="composite" presStyleCnt="0"/>
      <dgm:spPr/>
    </dgm:pt>
    <dgm:pt modelId="{0F4E904C-0EA4-4855-BB2F-657386BDEDA9}" type="pres">
      <dgm:prSet presAssocID="{A83E4A01-A61E-4578-8C1E-AA7EB0B0DD10}" presName="rect1" presStyleLbl="trAlignAcc1" presStyleIdx="21" presStyleCnt="24">
        <dgm:presLayoutVars>
          <dgm:bulletEnabled val="1"/>
        </dgm:presLayoutVars>
      </dgm:prSet>
      <dgm:spPr/>
    </dgm:pt>
    <dgm:pt modelId="{A850DDA7-BB0E-40FE-A0FD-65D798EB0997}" type="pres">
      <dgm:prSet presAssocID="{A83E4A01-A61E-4578-8C1E-AA7EB0B0DD10}" presName="rect2" presStyleLbl="fgImgPlace1" presStyleIdx="21" presStyleCnt="24"/>
      <dgm:spPr/>
    </dgm:pt>
    <dgm:pt modelId="{2561631F-53CB-4D78-9047-4CFD0F359348}" type="pres">
      <dgm:prSet presAssocID="{A14D7A92-4F77-4E6A-8084-FF0027DAAA2A}" presName="sibTrans" presStyleCnt="0"/>
      <dgm:spPr/>
    </dgm:pt>
    <dgm:pt modelId="{080F35AF-7E7A-4E07-B9CD-F4D78B96B32C}" type="pres">
      <dgm:prSet presAssocID="{A5D5ECD6-1358-4EDE-8198-81B9F565C737}" presName="composite" presStyleCnt="0"/>
      <dgm:spPr/>
    </dgm:pt>
    <dgm:pt modelId="{52121455-BBDC-4D1C-A4D7-E14544912983}" type="pres">
      <dgm:prSet presAssocID="{A5D5ECD6-1358-4EDE-8198-81B9F565C737}" presName="rect1" presStyleLbl="trAlignAcc1" presStyleIdx="22" presStyleCnt="24">
        <dgm:presLayoutVars>
          <dgm:bulletEnabled val="1"/>
        </dgm:presLayoutVars>
      </dgm:prSet>
      <dgm:spPr/>
    </dgm:pt>
    <dgm:pt modelId="{31A56ADF-BCD2-42E6-838C-A57C39E03E37}" type="pres">
      <dgm:prSet presAssocID="{A5D5ECD6-1358-4EDE-8198-81B9F565C737}" presName="rect2" presStyleLbl="fgImgPlace1" presStyleIdx="22" presStyleCnt="24"/>
      <dgm:spPr/>
    </dgm:pt>
    <dgm:pt modelId="{A59A6F86-669F-48F5-B211-C10C356CD1B7}" type="pres">
      <dgm:prSet presAssocID="{267462B9-0CE4-4247-A0AF-A3B08D3E5B44}" presName="sibTrans" presStyleCnt="0"/>
      <dgm:spPr/>
    </dgm:pt>
    <dgm:pt modelId="{A0A2B32E-5313-45A4-B42A-338169779565}" type="pres">
      <dgm:prSet presAssocID="{360C48A5-1147-411A-90D8-6B29EF8E3C5A}" presName="composite" presStyleCnt="0"/>
      <dgm:spPr/>
    </dgm:pt>
    <dgm:pt modelId="{A4EE2C23-2D5E-4044-994B-AF283D671BCD}" type="pres">
      <dgm:prSet presAssocID="{360C48A5-1147-411A-90D8-6B29EF8E3C5A}" presName="rect1" presStyleLbl="trAlignAcc1" presStyleIdx="23" presStyleCnt="24">
        <dgm:presLayoutVars>
          <dgm:bulletEnabled val="1"/>
        </dgm:presLayoutVars>
      </dgm:prSet>
      <dgm:spPr/>
    </dgm:pt>
    <dgm:pt modelId="{6426D5DD-FB72-400B-8124-566A01C76842}" type="pres">
      <dgm:prSet presAssocID="{360C48A5-1147-411A-90D8-6B29EF8E3C5A}" presName="rect2" presStyleLbl="fgImgPlace1" presStyleIdx="23" presStyleCnt="24"/>
      <dgm:spPr/>
    </dgm:pt>
  </dgm:ptLst>
  <dgm:cxnLst>
    <dgm:cxn modelId="{95DF5902-C490-49AD-A30A-037587493A01}" srcId="{19A6AB5F-7924-4072-802E-7CDF8538EFFB}" destId="{A95A337A-A562-454D-965B-B0DE18DCF503}" srcOrd="8" destOrd="0" parTransId="{F0826CA6-AD95-4F26-988F-662CDF7A5EA1}" sibTransId="{F6AC2CFA-B03C-4DDC-9C5A-89FC0C9336DA}"/>
    <dgm:cxn modelId="{39770909-3E12-4238-B015-57ECD05E4699}" type="presOf" srcId="{CBE75F88-0A78-4234-AAEA-965B81E8D613}" destId="{6E7CBF5F-1850-4A53-A021-3BE99FEA81E8}" srcOrd="0" destOrd="0" presId="urn:microsoft.com/office/officeart/2008/layout/PictureStrips"/>
    <dgm:cxn modelId="{E946A20E-916F-4554-ACFF-28842C92AC59}" type="presOf" srcId="{61539F29-2A15-405E-9242-7070A0570F73}" destId="{4DE4C72A-F290-44CE-BF44-F4059A47D972}" srcOrd="0" destOrd="0" presId="urn:microsoft.com/office/officeart/2008/layout/PictureStrips"/>
    <dgm:cxn modelId="{AA88E510-988F-442A-BBA8-BEE2CAC379A2}" type="presOf" srcId="{10DB62B9-57C8-400A-A5C4-22DA9A4AC6AA}" destId="{E87C44DA-E36D-43DE-944D-2B30D2F35C08}" srcOrd="0" destOrd="0" presId="urn:microsoft.com/office/officeart/2008/layout/PictureStrips"/>
    <dgm:cxn modelId="{BF341214-9723-4C56-A66C-F74AAFD7AC83}" type="presOf" srcId="{20768F2C-D27C-4D71-B56F-69A4472AB94E}" destId="{0E1B39ED-99F4-40F6-ADB9-82D563DDC075}" srcOrd="0" destOrd="0" presId="urn:microsoft.com/office/officeart/2008/layout/PictureStrips"/>
    <dgm:cxn modelId="{193EF416-531A-48E9-A92D-6FC0575F404A}" type="presOf" srcId="{B7CB5788-4C97-4876-BAD6-34586799F6CB}" destId="{B0AC39F8-E5F1-48F2-8F38-977B31C6BE30}" srcOrd="0" destOrd="0" presId="urn:microsoft.com/office/officeart/2008/layout/PictureStrips"/>
    <dgm:cxn modelId="{EE527817-A1FA-47BB-9DA7-109B438A641F}" srcId="{19A6AB5F-7924-4072-802E-7CDF8538EFFB}" destId="{6F1ED3B8-7E3E-4F71-BB70-0CB49D0C3767}" srcOrd="9" destOrd="0" parTransId="{A80AB89B-5F6C-4970-8941-B07CAD7A082D}" sibTransId="{C99BE3B1-2AFB-4B07-A3A9-AF86A2B5E9E5}"/>
    <dgm:cxn modelId="{111B3518-54AE-42AA-BD75-869434BFD824}" srcId="{19A6AB5F-7924-4072-802E-7CDF8538EFFB}" destId="{1EC1067F-9527-4278-9672-A705133001E5}" srcOrd="17" destOrd="0" parTransId="{3D4EB901-D143-4B44-BA86-2D1EA3A4DCBD}" sibTransId="{C0FF87DF-2320-42FE-ABA2-BB230183C167}"/>
    <dgm:cxn modelId="{5985791D-DF0B-416C-A948-0B7DF397B094}" type="presOf" srcId="{88F3CDA3-B14F-4C1D-AAB5-0C8721658A60}" destId="{C93ECF09-CB2D-47F1-8325-30F747155826}" srcOrd="0" destOrd="0" presId="urn:microsoft.com/office/officeart/2008/layout/PictureStrips"/>
    <dgm:cxn modelId="{90502B20-D766-4168-983A-10FFF030F454}" srcId="{19A6AB5F-7924-4072-802E-7CDF8538EFFB}" destId="{CBE75F88-0A78-4234-AAEA-965B81E8D613}" srcOrd="11" destOrd="0" parTransId="{115E55E6-085A-415B-8CEB-B52FACA04582}" sibTransId="{A8A923A2-8613-4411-9D65-C22DA0E35946}"/>
    <dgm:cxn modelId="{055EF823-2553-4203-972B-3B84CB3FFEFE}" srcId="{19A6AB5F-7924-4072-802E-7CDF8538EFFB}" destId="{AB58E047-2D8D-45AC-8BE4-C51DC3AF2458}" srcOrd="0" destOrd="0" parTransId="{10989838-C99A-42B7-9493-94E5BEEBD1D1}" sibTransId="{32693F72-D4D2-4578-B8A2-B4F9C0C99ADB}"/>
    <dgm:cxn modelId="{73011928-824A-482F-AA16-CA4C84761EC4}" srcId="{19A6AB5F-7924-4072-802E-7CDF8538EFFB}" destId="{360C48A5-1147-411A-90D8-6B29EF8E3C5A}" srcOrd="23" destOrd="0" parTransId="{EB983384-3354-4D97-8867-923A912AC1FF}" sibTransId="{EAEA794E-62CA-4538-9832-171BAAE555EE}"/>
    <dgm:cxn modelId="{FFDE8E34-5A2E-4DD2-986F-2D462F12F2FC}" type="presOf" srcId="{A5D5ECD6-1358-4EDE-8198-81B9F565C737}" destId="{52121455-BBDC-4D1C-A4D7-E14544912983}" srcOrd="0" destOrd="0" presId="urn:microsoft.com/office/officeart/2008/layout/PictureStrips"/>
    <dgm:cxn modelId="{A267863E-B69F-470C-83EF-088151E68103}" srcId="{19A6AB5F-7924-4072-802E-7CDF8538EFFB}" destId="{A5D5ECD6-1358-4EDE-8198-81B9F565C737}" srcOrd="22" destOrd="0" parTransId="{22EF7955-2E62-40D2-8A74-FC2B6EC3E794}" sibTransId="{267462B9-0CE4-4247-A0AF-A3B08D3E5B44}"/>
    <dgm:cxn modelId="{918E6361-C376-4ACD-A84F-886B30963D63}" type="presOf" srcId="{1B0688FA-4F68-405E-B25F-810D86FFF6C2}" destId="{F39E2780-F376-408C-9025-DF342BCF5F3C}" srcOrd="0" destOrd="0" presId="urn:microsoft.com/office/officeart/2008/layout/PictureStrips"/>
    <dgm:cxn modelId="{C2D27341-520D-489A-BAAC-5775EEEAA31C}" type="presOf" srcId="{DBA81859-33F4-4A23-B21B-766EC078D5B0}" destId="{E7853BC8-BADB-4934-A8B3-93AF85AF3FCA}" srcOrd="0" destOrd="0" presId="urn:microsoft.com/office/officeart/2008/layout/PictureStrips"/>
    <dgm:cxn modelId="{5259DA45-31F0-44DE-8580-5DFB957855CB}" srcId="{19A6AB5F-7924-4072-802E-7CDF8538EFFB}" destId="{A83E4A01-A61E-4578-8C1E-AA7EB0B0DD10}" srcOrd="21" destOrd="0" parTransId="{79C6EEEB-6C85-45B0-B56A-08784C23DD33}" sibTransId="{A14D7A92-4F77-4E6A-8084-FF0027DAAA2A}"/>
    <dgm:cxn modelId="{AFDEB16A-A026-449E-B23E-FAA8B8EE3D5D}" type="presOf" srcId="{AB58E047-2D8D-45AC-8BE4-C51DC3AF2458}" destId="{BB4378AD-7DCE-4649-8C19-69CB9EB7C90F}" srcOrd="0" destOrd="0" presId="urn:microsoft.com/office/officeart/2008/layout/PictureStrips"/>
    <dgm:cxn modelId="{847F716F-B331-4E24-A336-673E2FE513B1}" srcId="{19A6AB5F-7924-4072-802E-7CDF8538EFFB}" destId="{CE0856ED-42FF-4955-920C-7B883830E658}" srcOrd="10" destOrd="0" parTransId="{DDD7AC82-F02B-4F27-9BB9-31F5F7EB7006}" sibTransId="{A1C0151D-85B8-4734-B06F-A709B5736F7C}"/>
    <dgm:cxn modelId="{DF1CAA77-06B9-4325-9247-B8B457206508}" srcId="{19A6AB5F-7924-4072-802E-7CDF8538EFFB}" destId="{D35594A8-03E2-4911-9F9F-392747F30B24}" srcOrd="16" destOrd="0" parTransId="{1626118F-5818-4BBA-891E-020559FA6E4E}" sibTransId="{46005164-9549-423F-8C48-B1568786425F}"/>
    <dgm:cxn modelId="{0A892858-86D3-4989-9B06-E82761F04DF6}" type="presOf" srcId="{1C2AB15A-A637-47BF-8C40-75C2C0636664}" destId="{E2631AE0-F89B-4D98-AB40-D369454A1719}" srcOrd="0" destOrd="0" presId="urn:microsoft.com/office/officeart/2008/layout/PictureStrips"/>
    <dgm:cxn modelId="{C81C6B58-FAEA-4EE4-B7C4-D3D5031F3D22}" srcId="{19A6AB5F-7924-4072-802E-7CDF8538EFFB}" destId="{4CA1EB63-B07A-4003-A392-D40FB985B523}" srcOrd="19" destOrd="0" parTransId="{B3227C03-61EC-4A71-AEE5-7644948D9ED2}" sibTransId="{9A08704C-9E2C-4DDF-A785-798E92D8C0A3}"/>
    <dgm:cxn modelId="{A3EEBF7E-D145-473B-8E4C-8C40F0B7DD4A}" type="presOf" srcId="{D35594A8-03E2-4911-9F9F-392747F30B24}" destId="{C63EDDF7-8F56-4E8B-8EF3-AE1262BC3344}" srcOrd="0" destOrd="0" presId="urn:microsoft.com/office/officeart/2008/layout/PictureStrips"/>
    <dgm:cxn modelId="{7E737386-6996-43F0-9424-BB1DE18BA6C6}" type="presOf" srcId="{19A6AB5F-7924-4072-802E-7CDF8538EFFB}" destId="{40742332-9DEB-4D28-9F67-BB859C9E03EC}" srcOrd="0" destOrd="0" presId="urn:microsoft.com/office/officeart/2008/layout/PictureStrips"/>
    <dgm:cxn modelId="{07D60B8C-FAD3-438C-8295-63FBBCD172FA}" type="presOf" srcId="{A95A337A-A562-454D-965B-B0DE18DCF503}" destId="{C2BB123F-0D8C-40A0-A644-C9B625B07736}" srcOrd="0" destOrd="0" presId="urn:microsoft.com/office/officeart/2008/layout/PictureStrips"/>
    <dgm:cxn modelId="{40CDFF8C-5923-4ED5-A575-428B25D38ECD}" srcId="{19A6AB5F-7924-4072-802E-7CDF8538EFFB}" destId="{20768F2C-D27C-4D71-B56F-69A4472AB94E}" srcOrd="2" destOrd="0" parTransId="{EE8F542B-DA8D-4B58-89FA-0DCA1ACDF5B2}" sibTransId="{A0D2C511-C5B8-4EEF-AF31-76711FE5A89C}"/>
    <dgm:cxn modelId="{4B01108D-134E-44F7-AAB7-8626C97FAFF8}" type="presOf" srcId="{A83E4A01-A61E-4578-8C1E-AA7EB0B0DD10}" destId="{0F4E904C-0EA4-4855-BB2F-657386BDEDA9}" srcOrd="0" destOrd="0" presId="urn:microsoft.com/office/officeart/2008/layout/PictureStrips"/>
    <dgm:cxn modelId="{2781258D-C98F-44ED-82AC-F645D99704AB}" type="presOf" srcId="{8F028F56-AADC-466C-B469-E535C19033E1}" destId="{CB4817F6-DD8D-49E7-9896-3D38328FB741}" srcOrd="0" destOrd="0" presId="urn:microsoft.com/office/officeart/2008/layout/PictureStrips"/>
    <dgm:cxn modelId="{EC684E8E-FA32-427A-9D90-381150203CA4}" type="presOf" srcId="{5E45F40C-B2F2-4767-A6AB-D3BEA0960DC4}" destId="{661846BC-A96D-4F55-A1E9-81D6D598150E}" srcOrd="0" destOrd="0" presId="urn:microsoft.com/office/officeart/2008/layout/PictureStrips"/>
    <dgm:cxn modelId="{C8818D98-927F-4BC4-A7AD-30A644DA2C7A}" srcId="{19A6AB5F-7924-4072-802E-7CDF8538EFFB}" destId="{DBA81859-33F4-4A23-B21B-766EC078D5B0}" srcOrd="4" destOrd="0" parTransId="{733133AB-941C-42F6-842F-EDC102B4E32E}" sibTransId="{1DD0E47D-44FE-4F3E-BCBA-6364B555E5A9}"/>
    <dgm:cxn modelId="{CD5D89A4-E211-41EC-A346-BE9C447D46BE}" srcId="{19A6AB5F-7924-4072-802E-7CDF8538EFFB}" destId="{61539F29-2A15-405E-9242-7070A0570F73}" srcOrd="18" destOrd="0" parTransId="{C57D92FF-01E1-4C15-86AE-6F4DE28ACC65}" sibTransId="{D84E8C30-4B0C-4FDA-86CB-4400C28016D4}"/>
    <dgm:cxn modelId="{4D6CB8A4-61EC-4C40-8B68-0D873AD1ED37}" srcId="{19A6AB5F-7924-4072-802E-7CDF8538EFFB}" destId="{1C2AB15A-A637-47BF-8C40-75C2C0636664}" srcOrd="5" destOrd="0" parTransId="{ECC7DE96-44EF-4CA1-B688-CC448F78BCFA}" sibTransId="{65144A28-5D55-4E81-8973-F2B87882D3EE}"/>
    <dgm:cxn modelId="{9E55AFB1-CE8D-4D19-8C65-A59267FB8E1A}" srcId="{19A6AB5F-7924-4072-802E-7CDF8538EFFB}" destId="{8F028F56-AADC-466C-B469-E535C19033E1}" srcOrd="13" destOrd="0" parTransId="{A39F9ED7-E8C4-48FA-B14A-F09D3E83BF6A}" sibTransId="{D35BBA87-38E0-4577-B21F-B4AD0891D472}"/>
    <dgm:cxn modelId="{B5E7E2B7-52F4-4C08-A938-51B0E8F6CC42}" srcId="{19A6AB5F-7924-4072-802E-7CDF8538EFFB}" destId="{1B0688FA-4F68-405E-B25F-810D86FFF6C2}" srcOrd="6" destOrd="0" parTransId="{02A45CCD-DB35-4D96-BC0B-16984798A5BA}" sibTransId="{05C9BDED-8303-48ED-B8D5-8E6980F8D2D7}"/>
    <dgm:cxn modelId="{268AA5C2-E26E-45DE-8207-A21484C271CB}" srcId="{19A6AB5F-7924-4072-802E-7CDF8538EFFB}" destId="{B7770867-6FC9-4347-B586-1F575481A6B2}" srcOrd="14" destOrd="0" parTransId="{B2D7B52F-9C7B-4E63-935C-7E1487BDF5B1}" sibTransId="{DE1807AD-0CC7-4979-8575-963289C0B445}"/>
    <dgm:cxn modelId="{E93F5AC4-8EC6-49CD-8E98-3BC74B65C607}" type="presOf" srcId="{1EC1067F-9527-4278-9672-A705133001E5}" destId="{2CCC22C4-167D-4EA5-B92B-538FCF15063B}" srcOrd="0" destOrd="0" presId="urn:microsoft.com/office/officeart/2008/layout/PictureStrips"/>
    <dgm:cxn modelId="{445E80C5-2E3D-40DC-9B80-8434630B19EA}" srcId="{19A6AB5F-7924-4072-802E-7CDF8538EFFB}" destId="{88F3CDA3-B14F-4C1D-AAB5-0C8721658A60}" srcOrd="12" destOrd="0" parTransId="{F24A1ADF-9D55-49AE-B17D-D1BBC9821F71}" sibTransId="{A38571ED-B94B-4F80-A4D0-A14C12A1D3A4}"/>
    <dgm:cxn modelId="{ECADF1C5-7954-4768-9C00-8D87A0CB388F}" type="presOf" srcId="{360C48A5-1147-411A-90D8-6B29EF8E3C5A}" destId="{A4EE2C23-2D5E-4044-994B-AF283D671BCD}" srcOrd="0" destOrd="0" presId="urn:microsoft.com/office/officeart/2008/layout/PictureStrips"/>
    <dgm:cxn modelId="{D3D75FC8-0A2D-4D35-8042-63D01FE8FB6F}" type="presOf" srcId="{4CA1EB63-B07A-4003-A392-D40FB985B523}" destId="{06BA4C13-9E84-49D7-89CC-8A83E6D5D4E8}" srcOrd="0" destOrd="0" presId="urn:microsoft.com/office/officeart/2008/layout/PictureStrips"/>
    <dgm:cxn modelId="{7CE185D5-2025-413D-AD89-5458805F1A8C}" type="presOf" srcId="{CEBC6DAB-A5BD-4A4B-9A67-32F26AC78A02}" destId="{49DC673D-0AE3-49B5-AED3-10842E397660}" srcOrd="0" destOrd="0" presId="urn:microsoft.com/office/officeart/2008/layout/PictureStrips"/>
    <dgm:cxn modelId="{ABFC67D7-31AD-4979-90E2-A9A73CBAD5E0}" srcId="{19A6AB5F-7924-4072-802E-7CDF8538EFFB}" destId="{10DB62B9-57C8-400A-A5C4-22DA9A4AC6AA}" srcOrd="1" destOrd="0" parTransId="{ADD8481B-63BB-4B65-BA53-5628ED2118E4}" sibTransId="{083B7EDB-C3BC-444E-B7FB-587BEE95E165}"/>
    <dgm:cxn modelId="{B2CF42D8-2D0B-4A89-88E1-143334B1B874}" srcId="{19A6AB5F-7924-4072-802E-7CDF8538EFFB}" destId="{CEBC6DAB-A5BD-4A4B-9A67-32F26AC78A02}" srcOrd="3" destOrd="0" parTransId="{6E5CD6F1-4A09-4C1F-BE04-E46E9B3F86A5}" sibTransId="{281FEC10-B36D-4AF1-BBA3-26917DA3E09A}"/>
    <dgm:cxn modelId="{870C3BE1-4DFA-48B5-8B7C-FBA0DB7EB628}" type="presOf" srcId="{6F1ED3B8-7E3E-4F71-BB70-0CB49D0C3767}" destId="{36B4B8F9-108D-4079-BC18-6415E3674589}" srcOrd="0" destOrd="0" presId="urn:microsoft.com/office/officeart/2008/layout/PictureStrips"/>
    <dgm:cxn modelId="{247E79E1-ABA1-4DC0-918E-D28F040E0582}" type="presOf" srcId="{B7770867-6FC9-4347-B586-1F575481A6B2}" destId="{F2554173-C0AF-457C-B1C4-EF80769D2D04}" srcOrd="0" destOrd="0" presId="urn:microsoft.com/office/officeart/2008/layout/PictureStrips"/>
    <dgm:cxn modelId="{967303E2-CD5A-44CE-A7AC-60700E67E854}" srcId="{19A6AB5F-7924-4072-802E-7CDF8538EFFB}" destId="{424260CD-4104-4397-8CD6-33B30A1C5064}" srcOrd="15" destOrd="0" parTransId="{C08E40EC-36AA-46AC-AAE5-07E7A8C1DC13}" sibTransId="{FDCDACCF-755D-4F18-91DB-31F0AED571A4}"/>
    <dgm:cxn modelId="{778F1EFA-B61E-42E7-A726-3DCBB695A627}" type="presOf" srcId="{424260CD-4104-4397-8CD6-33B30A1C5064}" destId="{EF583F76-F4AB-4788-9C69-B886F545694A}" srcOrd="0" destOrd="0" presId="urn:microsoft.com/office/officeart/2008/layout/PictureStrips"/>
    <dgm:cxn modelId="{023C65FD-9F67-4EDB-A15E-360882C812DF}" srcId="{19A6AB5F-7924-4072-802E-7CDF8538EFFB}" destId="{5E45F40C-B2F2-4767-A6AB-D3BEA0960DC4}" srcOrd="7" destOrd="0" parTransId="{70E0A993-FF37-45A0-B4C4-F006A5672C7D}" sibTransId="{6D24859F-E913-42B5-81CC-2C40D0B6DF50}"/>
    <dgm:cxn modelId="{CAD87FFE-EE1B-4A85-A3EE-E57E89B80731}" type="presOf" srcId="{CE0856ED-42FF-4955-920C-7B883830E658}" destId="{B587E4FA-E79F-4928-B455-AE8466F9237A}" srcOrd="0" destOrd="0" presId="urn:microsoft.com/office/officeart/2008/layout/PictureStrips"/>
    <dgm:cxn modelId="{E05EC3FF-3193-4C6A-BB94-BC52D2263B3C}" srcId="{19A6AB5F-7924-4072-802E-7CDF8538EFFB}" destId="{B7CB5788-4C97-4876-BAD6-34586799F6CB}" srcOrd="20" destOrd="0" parTransId="{F8110C30-4007-4C23-8862-DCBFA74B2835}" sibTransId="{3E55CC41-49EF-419A-8533-C9588055C367}"/>
    <dgm:cxn modelId="{0F5DB8B3-84A1-432A-84B7-D9F4A505237F}" type="presParOf" srcId="{40742332-9DEB-4D28-9F67-BB859C9E03EC}" destId="{A3BF4124-D66F-4A0F-A2FD-E8D96BAAF534}" srcOrd="0" destOrd="0" presId="urn:microsoft.com/office/officeart/2008/layout/PictureStrips"/>
    <dgm:cxn modelId="{CCDB73C0-9212-4A0C-8CEF-65F8C54A4E94}" type="presParOf" srcId="{A3BF4124-D66F-4A0F-A2FD-E8D96BAAF534}" destId="{BB4378AD-7DCE-4649-8C19-69CB9EB7C90F}" srcOrd="0" destOrd="0" presId="urn:microsoft.com/office/officeart/2008/layout/PictureStrips"/>
    <dgm:cxn modelId="{5772CAE0-E5A9-438F-972F-E43259DC5B8C}" type="presParOf" srcId="{A3BF4124-D66F-4A0F-A2FD-E8D96BAAF534}" destId="{445B5635-B43F-43E0-AAEF-4BD2EB17D8FC}" srcOrd="1" destOrd="0" presId="urn:microsoft.com/office/officeart/2008/layout/PictureStrips"/>
    <dgm:cxn modelId="{E09D2142-EC73-49A4-B3E4-0A055C646295}" type="presParOf" srcId="{40742332-9DEB-4D28-9F67-BB859C9E03EC}" destId="{F2C30330-11A1-4C3F-B400-8E541930E127}" srcOrd="1" destOrd="0" presId="urn:microsoft.com/office/officeart/2008/layout/PictureStrips"/>
    <dgm:cxn modelId="{782EB3D6-BC73-499D-B0A0-1B928C3C9E23}" type="presParOf" srcId="{40742332-9DEB-4D28-9F67-BB859C9E03EC}" destId="{58398284-E3EC-4277-A8E3-2EF747EFC05B}" srcOrd="2" destOrd="0" presId="urn:microsoft.com/office/officeart/2008/layout/PictureStrips"/>
    <dgm:cxn modelId="{5D9A5201-FB97-4886-B458-48BA506EB7D5}" type="presParOf" srcId="{58398284-E3EC-4277-A8E3-2EF747EFC05B}" destId="{E87C44DA-E36D-43DE-944D-2B30D2F35C08}" srcOrd="0" destOrd="0" presId="urn:microsoft.com/office/officeart/2008/layout/PictureStrips"/>
    <dgm:cxn modelId="{E50E682C-0F09-4658-A58B-66E60140131B}" type="presParOf" srcId="{58398284-E3EC-4277-A8E3-2EF747EFC05B}" destId="{D7FFD08B-C75E-485F-9F04-60745CFEDAA0}" srcOrd="1" destOrd="0" presId="urn:microsoft.com/office/officeart/2008/layout/PictureStrips"/>
    <dgm:cxn modelId="{6E0587CA-3665-43CF-AC56-525F72F094FA}" type="presParOf" srcId="{40742332-9DEB-4D28-9F67-BB859C9E03EC}" destId="{2789AE3D-C844-4D04-ADB9-858597042F83}" srcOrd="3" destOrd="0" presId="urn:microsoft.com/office/officeart/2008/layout/PictureStrips"/>
    <dgm:cxn modelId="{860298A9-E655-4B02-B7D2-075EDF0819B9}" type="presParOf" srcId="{40742332-9DEB-4D28-9F67-BB859C9E03EC}" destId="{4ABE1F5D-B2FA-48CD-9B3F-2653FE9A2BDF}" srcOrd="4" destOrd="0" presId="urn:microsoft.com/office/officeart/2008/layout/PictureStrips"/>
    <dgm:cxn modelId="{0B529C88-6CCF-444D-BA87-5E95490C7401}" type="presParOf" srcId="{4ABE1F5D-B2FA-48CD-9B3F-2653FE9A2BDF}" destId="{0E1B39ED-99F4-40F6-ADB9-82D563DDC075}" srcOrd="0" destOrd="0" presId="urn:microsoft.com/office/officeart/2008/layout/PictureStrips"/>
    <dgm:cxn modelId="{03B37652-625F-4EB3-AC3B-A69F59B8C8FD}" type="presParOf" srcId="{4ABE1F5D-B2FA-48CD-9B3F-2653FE9A2BDF}" destId="{21490699-7495-4D96-ADC8-2AD98FF99732}" srcOrd="1" destOrd="0" presId="urn:microsoft.com/office/officeart/2008/layout/PictureStrips"/>
    <dgm:cxn modelId="{DECB0A47-54FD-4882-BD03-E2B176C36D58}" type="presParOf" srcId="{40742332-9DEB-4D28-9F67-BB859C9E03EC}" destId="{78208B2A-94E9-43FF-93D2-2F624EDBDCA0}" srcOrd="5" destOrd="0" presId="urn:microsoft.com/office/officeart/2008/layout/PictureStrips"/>
    <dgm:cxn modelId="{8B42FE9F-D634-4022-A1BD-98C698FFF660}" type="presParOf" srcId="{40742332-9DEB-4D28-9F67-BB859C9E03EC}" destId="{E2C68FA5-0AF7-40A9-889D-9619C0C8B026}" srcOrd="6" destOrd="0" presId="urn:microsoft.com/office/officeart/2008/layout/PictureStrips"/>
    <dgm:cxn modelId="{4FCB9CA3-E654-4B7B-94E2-C9829307580D}" type="presParOf" srcId="{E2C68FA5-0AF7-40A9-889D-9619C0C8B026}" destId="{49DC673D-0AE3-49B5-AED3-10842E397660}" srcOrd="0" destOrd="0" presId="urn:microsoft.com/office/officeart/2008/layout/PictureStrips"/>
    <dgm:cxn modelId="{408B2270-1D23-4BB2-840D-6550A2CE593B}" type="presParOf" srcId="{E2C68FA5-0AF7-40A9-889D-9619C0C8B026}" destId="{76056A4D-A914-4CB3-955B-1AB5511E4819}" srcOrd="1" destOrd="0" presId="urn:microsoft.com/office/officeart/2008/layout/PictureStrips"/>
    <dgm:cxn modelId="{E36EAC0B-2134-4093-8FB5-F82986E3C9F8}" type="presParOf" srcId="{40742332-9DEB-4D28-9F67-BB859C9E03EC}" destId="{96D0DD6B-DEF6-4F49-AC12-266E79B0FC87}" srcOrd="7" destOrd="0" presId="urn:microsoft.com/office/officeart/2008/layout/PictureStrips"/>
    <dgm:cxn modelId="{CC2C8932-9F33-4697-9E17-2C026F1E27C5}" type="presParOf" srcId="{40742332-9DEB-4D28-9F67-BB859C9E03EC}" destId="{B8F3AB6C-9133-4033-B7FF-9D112BAB794F}" srcOrd="8" destOrd="0" presId="urn:microsoft.com/office/officeart/2008/layout/PictureStrips"/>
    <dgm:cxn modelId="{08359449-6B05-4891-8618-AC291F98441E}" type="presParOf" srcId="{B8F3AB6C-9133-4033-B7FF-9D112BAB794F}" destId="{E7853BC8-BADB-4934-A8B3-93AF85AF3FCA}" srcOrd="0" destOrd="0" presId="urn:microsoft.com/office/officeart/2008/layout/PictureStrips"/>
    <dgm:cxn modelId="{A250BA20-09C6-4A2F-8F02-DB1B3D418924}" type="presParOf" srcId="{B8F3AB6C-9133-4033-B7FF-9D112BAB794F}" destId="{A777D705-27E3-4498-BAA5-66550C080DBB}" srcOrd="1" destOrd="0" presId="urn:microsoft.com/office/officeart/2008/layout/PictureStrips"/>
    <dgm:cxn modelId="{80DF76D8-6DBC-467A-9835-9AF00A63BFCA}" type="presParOf" srcId="{40742332-9DEB-4D28-9F67-BB859C9E03EC}" destId="{D9D45634-AAF4-46CC-A9E7-D900BC5F96C9}" srcOrd="9" destOrd="0" presId="urn:microsoft.com/office/officeart/2008/layout/PictureStrips"/>
    <dgm:cxn modelId="{A6599054-FC00-4A49-9C06-15193C135A9C}" type="presParOf" srcId="{40742332-9DEB-4D28-9F67-BB859C9E03EC}" destId="{E3698FC8-4A00-4DB9-A6D9-B03FE824AC5B}" srcOrd="10" destOrd="0" presId="urn:microsoft.com/office/officeart/2008/layout/PictureStrips"/>
    <dgm:cxn modelId="{DFE1868F-6CCD-4654-ACC0-40F2BE180DDC}" type="presParOf" srcId="{E3698FC8-4A00-4DB9-A6D9-B03FE824AC5B}" destId="{E2631AE0-F89B-4D98-AB40-D369454A1719}" srcOrd="0" destOrd="0" presId="urn:microsoft.com/office/officeart/2008/layout/PictureStrips"/>
    <dgm:cxn modelId="{55DD44EE-6B48-4D1F-9F39-90D9235896F6}" type="presParOf" srcId="{E3698FC8-4A00-4DB9-A6D9-B03FE824AC5B}" destId="{A2EA47C7-BB46-4FBB-A7D5-77474296F2C5}" srcOrd="1" destOrd="0" presId="urn:microsoft.com/office/officeart/2008/layout/PictureStrips"/>
    <dgm:cxn modelId="{2569DCE0-49B0-4568-8B02-E4E5B8219363}" type="presParOf" srcId="{40742332-9DEB-4D28-9F67-BB859C9E03EC}" destId="{6E217543-CF0A-4A32-849D-C963B6390B52}" srcOrd="11" destOrd="0" presId="urn:microsoft.com/office/officeart/2008/layout/PictureStrips"/>
    <dgm:cxn modelId="{A18844EC-91FC-4723-AE14-86D5DCD24581}" type="presParOf" srcId="{40742332-9DEB-4D28-9F67-BB859C9E03EC}" destId="{452282E6-4AFD-4736-AF58-0C1DFF471BA4}" srcOrd="12" destOrd="0" presId="urn:microsoft.com/office/officeart/2008/layout/PictureStrips"/>
    <dgm:cxn modelId="{5BC8A1B4-9E4F-467C-8FF3-FB2F61D4855A}" type="presParOf" srcId="{452282E6-4AFD-4736-AF58-0C1DFF471BA4}" destId="{F39E2780-F376-408C-9025-DF342BCF5F3C}" srcOrd="0" destOrd="0" presId="urn:microsoft.com/office/officeart/2008/layout/PictureStrips"/>
    <dgm:cxn modelId="{E6A9FF26-C38A-464A-A71D-C91488EE4C1B}" type="presParOf" srcId="{452282E6-4AFD-4736-AF58-0C1DFF471BA4}" destId="{0BCE55A5-CD5C-43C3-93F7-A1560FD2841C}" srcOrd="1" destOrd="0" presId="urn:microsoft.com/office/officeart/2008/layout/PictureStrips"/>
    <dgm:cxn modelId="{8C5848A8-5869-49B7-B288-7843F62A1B51}" type="presParOf" srcId="{40742332-9DEB-4D28-9F67-BB859C9E03EC}" destId="{370D9403-7E81-4682-9189-1D87A3C56EE3}" srcOrd="13" destOrd="0" presId="urn:microsoft.com/office/officeart/2008/layout/PictureStrips"/>
    <dgm:cxn modelId="{2E1695D9-3A76-44A3-AFD1-D70D2A455A00}" type="presParOf" srcId="{40742332-9DEB-4D28-9F67-BB859C9E03EC}" destId="{A0DDFDAC-083D-4CBE-9CC9-EB1D488C2BA8}" srcOrd="14" destOrd="0" presId="urn:microsoft.com/office/officeart/2008/layout/PictureStrips"/>
    <dgm:cxn modelId="{84F0C36D-887C-46FE-84E9-A2E4813D925D}" type="presParOf" srcId="{A0DDFDAC-083D-4CBE-9CC9-EB1D488C2BA8}" destId="{661846BC-A96D-4F55-A1E9-81D6D598150E}" srcOrd="0" destOrd="0" presId="urn:microsoft.com/office/officeart/2008/layout/PictureStrips"/>
    <dgm:cxn modelId="{22B69540-BB3A-4ACE-8313-F9E38084212E}" type="presParOf" srcId="{A0DDFDAC-083D-4CBE-9CC9-EB1D488C2BA8}" destId="{2A10FF34-F0F4-4FC0-9F40-D6F6A2EC7A45}" srcOrd="1" destOrd="0" presId="urn:microsoft.com/office/officeart/2008/layout/PictureStrips"/>
    <dgm:cxn modelId="{01EE8A78-B620-4C0B-AFFE-AA29656471C1}" type="presParOf" srcId="{40742332-9DEB-4D28-9F67-BB859C9E03EC}" destId="{76B2D3E7-3CA6-42D6-8236-7D1C56F53DC1}" srcOrd="15" destOrd="0" presId="urn:microsoft.com/office/officeart/2008/layout/PictureStrips"/>
    <dgm:cxn modelId="{4625BB59-BCE6-4CCB-B37D-532F944B5B8C}" type="presParOf" srcId="{40742332-9DEB-4D28-9F67-BB859C9E03EC}" destId="{304A7404-AD9B-4CF8-80C3-EBC02BA85718}" srcOrd="16" destOrd="0" presId="urn:microsoft.com/office/officeart/2008/layout/PictureStrips"/>
    <dgm:cxn modelId="{356269BC-1D34-4B41-9C95-D6550ECDED55}" type="presParOf" srcId="{304A7404-AD9B-4CF8-80C3-EBC02BA85718}" destId="{C2BB123F-0D8C-40A0-A644-C9B625B07736}" srcOrd="0" destOrd="0" presId="urn:microsoft.com/office/officeart/2008/layout/PictureStrips"/>
    <dgm:cxn modelId="{DFB659CE-0816-4FAC-BA3C-977C6E3690E0}" type="presParOf" srcId="{304A7404-AD9B-4CF8-80C3-EBC02BA85718}" destId="{9AB988B3-8E24-4370-B62D-822622F94133}" srcOrd="1" destOrd="0" presId="urn:microsoft.com/office/officeart/2008/layout/PictureStrips"/>
    <dgm:cxn modelId="{EF2C95F8-D2CA-4AFF-8D28-0334B0E8FE54}" type="presParOf" srcId="{40742332-9DEB-4D28-9F67-BB859C9E03EC}" destId="{F3B05FC1-30A5-438E-AC59-ADFB873E3D82}" srcOrd="17" destOrd="0" presId="urn:microsoft.com/office/officeart/2008/layout/PictureStrips"/>
    <dgm:cxn modelId="{918C3BCD-58A1-4D03-AD63-726506BCCE3B}" type="presParOf" srcId="{40742332-9DEB-4D28-9F67-BB859C9E03EC}" destId="{E155CA16-C378-401B-B1A4-CDD01EA6DE6C}" srcOrd="18" destOrd="0" presId="urn:microsoft.com/office/officeart/2008/layout/PictureStrips"/>
    <dgm:cxn modelId="{73259ADF-3E95-4AAF-88DE-EDDB58B17F87}" type="presParOf" srcId="{E155CA16-C378-401B-B1A4-CDD01EA6DE6C}" destId="{36B4B8F9-108D-4079-BC18-6415E3674589}" srcOrd="0" destOrd="0" presId="urn:microsoft.com/office/officeart/2008/layout/PictureStrips"/>
    <dgm:cxn modelId="{B3DCA5F8-8C1B-438D-8A16-10E1F13B644A}" type="presParOf" srcId="{E155CA16-C378-401B-B1A4-CDD01EA6DE6C}" destId="{53A7E526-BA77-410E-BDE3-BC830043DE85}" srcOrd="1" destOrd="0" presId="urn:microsoft.com/office/officeart/2008/layout/PictureStrips"/>
    <dgm:cxn modelId="{1C7CA244-0C12-4EFD-8CAD-9BF57CB837F6}" type="presParOf" srcId="{40742332-9DEB-4D28-9F67-BB859C9E03EC}" destId="{895C868E-1837-4AB2-813D-BB4AD918E38E}" srcOrd="19" destOrd="0" presId="urn:microsoft.com/office/officeart/2008/layout/PictureStrips"/>
    <dgm:cxn modelId="{0624C43A-8113-4525-8020-36DBFD3F8F39}" type="presParOf" srcId="{40742332-9DEB-4D28-9F67-BB859C9E03EC}" destId="{F229DF4B-5EF5-4C01-B409-FFC9FD058E1B}" srcOrd="20" destOrd="0" presId="urn:microsoft.com/office/officeart/2008/layout/PictureStrips"/>
    <dgm:cxn modelId="{290FF373-8DCB-42F7-B2BB-71E91DEE06DA}" type="presParOf" srcId="{F229DF4B-5EF5-4C01-B409-FFC9FD058E1B}" destId="{B587E4FA-E79F-4928-B455-AE8466F9237A}" srcOrd="0" destOrd="0" presId="urn:microsoft.com/office/officeart/2008/layout/PictureStrips"/>
    <dgm:cxn modelId="{BC629014-D0B2-4F44-AC93-C4B4651A315A}" type="presParOf" srcId="{F229DF4B-5EF5-4C01-B409-FFC9FD058E1B}" destId="{3DF8AA73-BC08-4D85-904D-AA83424E0998}" srcOrd="1" destOrd="0" presId="urn:microsoft.com/office/officeart/2008/layout/PictureStrips"/>
    <dgm:cxn modelId="{24EBB6B0-7393-4CE3-939B-2CC4FA70A6FF}" type="presParOf" srcId="{40742332-9DEB-4D28-9F67-BB859C9E03EC}" destId="{BEF46575-A318-4805-8B87-60C79F03A8BA}" srcOrd="21" destOrd="0" presId="urn:microsoft.com/office/officeart/2008/layout/PictureStrips"/>
    <dgm:cxn modelId="{BB140E0E-55DA-4DAB-AE51-2F007224BFE2}" type="presParOf" srcId="{40742332-9DEB-4D28-9F67-BB859C9E03EC}" destId="{F917FAA6-A082-4367-B481-97279A5F3FAC}" srcOrd="22" destOrd="0" presId="urn:microsoft.com/office/officeart/2008/layout/PictureStrips"/>
    <dgm:cxn modelId="{0F74EC50-7995-4267-9BE2-41BBDFF88BA1}" type="presParOf" srcId="{F917FAA6-A082-4367-B481-97279A5F3FAC}" destId="{6E7CBF5F-1850-4A53-A021-3BE99FEA81E8}" srcOrd="0" destOrd="0" presId="urn:microsoft.com/office/officeart/2008/layout/PictureStrips"/>
    <dgm:cxn modelId="{6CF35B29-D31F-4DD5-B2CE-C0C34DB1AE01}" type="presParOf" srcId="{F917FAA6-A082-4367-B481-97279A5F3FAC}" destId="{B813E3B0-8290-4965-9F74-DD32BE9678F6}" srcOrd="1" destOrd="0" presId="urn:microsoft.com/office/officeart/2008/layout/PictureStrips"/>
    <dgm:cxn modelId="{82CEF676-E5C4-424C-B846-ECCCAAD0A6FB}" type="presParOf" srcId="{40742332-9DEB-4D28-9F67-BB859C9E03EC}" destId="{5136536D-9753-4777-A5C7-3E8EBEED2F95}" srcOrd="23" destOrd="0" presId="urn:microsoft.com/office/officeart/2008/layout/PictureStrips"/>
    <dgm:cxn modelId="{8EAB18C3-051B-49E5-B496-413E9FA15805}" type="presParOf" srcId="{40742332-9DEB-4D28-9F67-BB859C9E03EC}" destId="{AEF91B50-2373-44CB-8B24-6DF17BDE891B}" srcOrd="24" destOrd="0" presId="urn:microsoft.com/office/officeart/2008/layout/PictureStrips"/>
    <dgm:cxn modelId="{30F4AA0D-4E54-4C20-BA05-C95B406B317C}" type="presParOf" srcId="{AEF91B50-2373-44CB-8B24-6DF17BDE891B}" destId="{C93ECF09-CB2D-47F1-8325-30F747155826}" srcOrd="0" destOrd="0" presId="urn:microsoft.com/office/officeart/2008/layout/PictureStrips"/>
    <dgm:cxn modelId="{D3825A0A-8847-4BE8-8B64-053B301457D3}" type="presParOf" srcId="{AEF91B50-2373-44CB-8B24-6DF17BDE891B}" destId="{77581503-1040-4EF4-92AF-F5FE75431251}" srcOrd="1" destOrd="0" presId="urn:microsoft.com/office/officeart/2008/layout/PictureStrips"/>
    <dgm:cxn modelId="{B00A000D-94CC-4B86-B3DE-0BDEA15DA35B}" type="presParOf" srcId="{40742332-9DEB-4D28-9F67-BB859C9E03EC}" destId="{14AC5173-5911-469E-95CA-8CF8D4DE6A21}" srcOrd="25" destOrd="0" presId="urn:microsoft.com/office/officeart/2008/layout/PictureStrips"/>
    <dgm:cxn modelId="{CD64B765-601F-4B26-A997-975DF225D839}" type="presParOf" srcId="{40742332-9DEB-4D28-9F67-BB859C9E03EC}" destId="{0FAC4E61-4D5B-4548-91E6-8156C3EA9177}" srcOrd="26" destOrd="0" presId="urn:microsoft.com/office/officeart/2008/layout/PictureStrips"/>
    <dgm:cxn modelId="{18DF5150-1043-42B2-AE26-6BC17D189741}" type="presParOf" srcId="{0FAC4E61-4D5B-4548-91E6-8156C3EA9177}" destId="{CB4817F6-DD8D-49E7-9896-3D38328FB741}" srcOrd="0" destOrd="0" presId="urn:microsoft.com/office/officeart/2008/layout/PictureStrips"/>
    <dgm:cxn modelId="{B43D60DF-385C-4EDE-B2F3-69CCAD44830B}" type="presParOf" srcId="{0FAC4E61-4D5B-4548-91E6-8156C3EA9177}" destId="{64FF3103-6A20-43AE-93D9-E934571D5230}" srcOrd="1" destOrd="0" presId="urn:microsoft.com/office/officeart/2008/layout/PictureStrips"/>
    <dgm:cxn modelId="{8E0F5C5D-A1B8-4671-920F-E0EA543E7641}" type="presParOf" srcId="{40742332-9DEB-4D28-9F67-BB859C9E03EC}" destId="{98D0CB0B-FD41-443B-BFBD-103B65074AC9}" srcOrd="27" destOrd="0" presId="urn:microsoft.com/office/officeart/2008/layout/PictureStrips"/>
    <dgm:cxn modelId="{6C406D02-6E7B-4BF7-9AF4-967181C950A2}" type="presParOf" srcId="{40742332-9DEB-4D28-9F67-BB859C9E03EC}" destId="{95AA1D3D-C261-456F-BA85-8D26A6CD2076}" srcOrd="28" destOrd="0" presId="urn:microsoft.com/office/officeart/2008/layout/PictureStrips"/>
    <dgm:cxn modelId="{D0A69BA1-1447-4EB1-80F6-AF7B937CC35D}" type="presParOf" srcId="{95AA1D3D-C261-456F-BA85-8D26A6CD2076}" destId="{F2554173-C0AF-457C-B1C4-EF80769D2D04}" srcOrd="0" destOrd="0" presId="urn:microsoft.com/office/officeart/2008/layout/PictureStrips"/>
    <dgm:cxn modelId="{A8C0A2EB-8022-43FA-A43C-FF785444A612}" type="presParOf" srcId="{95AA1D3D-C261-456F-BA85-8D26A6CD2076}" destId="{613AF73B-F943-44BC-AF18-F952EEB3BD3F}" srcOrd="1" destOrd="0" presId="urn:microsoft.com/office/officeart/2008/layout/PictureStrips"/>
    <dgm:cxn modelId="{0CB4BC4F-8A90-468E-BDF2-514031DF7F6E}" type="presParOf" srcId="{40742332-9DEB-4D28-9F67-BB859C9E03EC}" destId="{0005F838-A295-4B22-8066-BDD8B0E53392}" srcOrd="29" destOrd="0" presId="urn:microsoft.com/office/officeart/2008/layout/PictureStrips"/>
    <dgm:cxn modelId="{FD2A1554-4E1A-4825-A335-0AC721C25584}" type="presParOf" srcId="{40742332-9DEB-4D28-9F67-BB859C9E03EC}" destId="{BAC3907B-1064-4D3E-92BD-E5DB6CBFFD51}" srcOrd="30" destOrd="0" presId="urn:microsoft.com/office/officeart/2008/layout/PictureStrips"/>
    <dgm:cxn modelId="{250624F0-16A8-4C5B-A4FD-649A1EDC6154}" type="presParOf" srcId="{BAC3907B-1064-4D3E-92BD-E5DB6CBFFD51}" destId="{EF583F76-F4AB-4788-9C69-B886F545694A}" srcOrd="0" destOrd="0" presId="urn:microsoft.com/office/officeart/2008/layout/PictureStrips"/>
    <dgm:cxn modelId="{BEF51DB7-96E7-4FA1-8CCF-46FA299D20D1}" type="presParOf" srcId="{BAC3907B-1064-4D3E-92BD-E5DB6CBFFD51}" destId="{B643AF79-74E0-41C2-B5F3-29BFE03F6A62}" srcOrd="1" destOrd="0" presId="urn:microsoft.com/office/officeart/2008/layout/PictureStrips"/>
    <dgm:cxn modelId="{EED9340B-C93B-4F94-8F83-8B9800AABC86}" type="presParOf" srcId="{40742332-9DEB-4D28-9F67-BB859C9E03EC}" destId="{D83AB121-83CB-4430-9F99-0A8CA4000D91}" srcOrd="31" destOrd="0" presId="urn:microsoft.com/office/officeart/2008/layout/PictureStrips"/>
    <dgm:cxn modelId="{073BDCA0-62F2-4BF6-B6FF-5D2F1337D52E}" type="presParOf" srcId="{40742332-9DEB-4D28-9F67-BB859C9E03EC}" destId="{0EEC9911-355F-4950-BF93-361B5FE6C57B}" srcOrd="32" destOrd="0" presId="urn:microsoft.com/office/officeart/2008/layout/PictureStrips"/>
    <dgm:cxn modelId="{48F56303-EFE6-42C8-B7D9-D32732B7B235}" type="presParOf" srcId="{0EEC9911-355F-4950-BF93-361B5FE6C57B}" destId="{C63EDDF7-8F56-4E8B-8EF3-AE1262BC3344}" srcOrd="0" destOrd="0" presId="urn:microsoft.com/office/officeart/2008/layout/PictureStrips"/>
    <dgm:cxn modelId="{7FFEE2C0-D105-4412-833B-A55476CDCFEA}" type="presParOf" srcId="{0EEC9911-355F-4950-BF93-361B5FE6C57B}" destId="{38A5C5F4-98DA-4ADC-84A9-DB350D4FBB9B}" srcOrd="1" destOrd="0" presId="urn:microsoft.com/office/officeart/2008/layout/PictureStrips"/>
    <dgm:cxn modelId="{B0A1DFA5-1031-42EA-8720-20AE43861079}" type="presParOf" srcId="{40742332-9DEB-4D28-9F67-BB859C9E03EC}" destId="{5EF1ABC7-F2EE-4AD8-87C3-38132C294947}" srcOrd="33" destOrd="0" presId="urn:microsoft.com/office/officeart/2008/layout/PictureStrips"/>
    <dgm:cxn modelId="{998FD0B3-9B76-4C75-82A6-C744A257E68B}" type="presParOf" srcId="{40742332-9DEB-4D28-9F67-BB859C9E03EC}" destId="{72C710BC-1B3C-4368-BC54-25666ED0C99C}" srcOrd="34" destOrd="0" presId="urn:microsoft.com/office/officeart/2008/layout/PictureStrips"/>
    <dgm:cxn modelId="{6B037F77-6708-46DC-9918-534815C0D7FD}" type="presParOf" srcId="{72C710BC-1B3C-4368-BC54-25666ED0C99C}" destId="{2CCC22C4-167D-4EA5-B92B-538FCF15063B}" srcOrd="0" destOrd="0" presId="urn:microsoft.com/office/officeart/2008/layout/PictureStrips"/>
    <dgm:cxn modelId="{BD7D0605-3380-4567-9C9B-9F4BC63FD295}" type="presParOf" srcId="{72C710BC-1B3C-4368-BC54-25666ED0C99C}" destId="{D3F191BC-3B6D-4548-95D3-CC4B62C4D08C}" srcOrd="1" destOrd="0" presId="urn:microsoft.com/office/officeart/2008/layout/PictureStrips"/>
    <dgm:cxn modelId="{506DD782-F527-4F6E-8C37-BCAC5AF9680D}" type="presParOf" srcId="{40742332-9DEB-4D28-9F67-BB859C9E03EC}" destId="{84D61F2E-04BB-4052-A9F5-78D19BBA6916}" srcOrd="35" destOrd="0" presId="urn:microsoft.com/office/officeart/2008/layout/PictureStrips"/>
    <dgm:cxn modelId="{B452C48B-A4BF-4ECA-82D5-52FD0A8EA712}" type="presParOf" srcId="{40742332-9DEB-4D28-9F67-BB859C9E03EC}" destId="{6CDC1BCC-09CB-49B0-8AF1-BEC2DDE2FAC9}" srcOrd="36" destOrd="0" presId="urn:microsoft.com/office/officeart/2008/layout/PictureStrips"/>
    <dgm:cxn modelId="{AC447B20-EB0B-4874-A988-8DCF91DDD376}" type="presParOf" srcId="{6CDC1BCC-09CB-49B0-8AF1-BEC2DDE2FAC9}" destId="{4DE4C72A-F290-44CE-BF44-F4059A47D972}" srcOrd="0" destOrd="0" presId="urn:microsoft.com/office/officeart/2008/layout/PictureStrips"/>
    <dgm:cxn modelId="{A6254D01-B1F4-4832-A334-693E4B62A7CF}" type="presParOf" srcId="{6CDC1BCC-09CB-49B0-8AF1-BEC2DDE2FAC9}" destId="{08EF872A-D0FB-4721-B8EE-7A672C8381FA}" srcOrd="1" destOrd="0" presId="urn:microsoft.com/office/officeart/2008/layout/PictureStrips"/>
    <dgm:cxn modelId="{C3589385-37F6-4F3E-8908-4877D3E68852}" type="presParOf" srcId="{40742332-9DEB-4D28-9F67-BB859C9E03EC}" destId="{B018A431-A57F-44C3-90F3-921991EDCDD8}" srcOrd="37" destOrd="0" presId="urn:microsoft.com/office/officeart/2008/layout/PictureStrips"/>
    <dgm:cxn modelId="{036B5083-88C1-42A5-8926-6AD21EB1BAA9}" type="presParOf" srcId="{40742332-9DEB-4D28-9F67-BB859C9E03EC}" destId="{3EC855D2-A025-44D5-8B57-10681F79CDE8}" srcOrd="38" destOrd="0" presId="urn:microsoft.com/office/officeart/2008/layout/PictureStrips"/>
    <dgm:cxn modelId="{1AFB01A3-E289-44B5-8249-508BC5412C35}" type="presParOf" srcId="{3EC855D2-A025-44D5-8B57-10681F79CDE8}" destId="{06BA4C13-9E84-49D7-89CC-8A83E6D5D4E8}" srcOrd="0" destOrd="0" presId="urn:microsoft.com/office/officeart/2008/layout/PictureStrips"/>
    <dgm:cxn modelId="{747839D1-4E36-45D4-B680-986A4ACDF539}" type="presParOf" srcId="{3EC855D2-A025-44D5-8B57-10681F79CDE8}" destId="{FE041FF5-7A6D-4B7E-8B7A-1BA85E1C2EFA}" srcOrd="1" destOrd="0" presId="urn:microsoft.com/office/officeart/2008/layout/PictureStrips"/>
    <dgm:cxn modelId="{927DB1F4-0897-4AA6-9022-47F8C5615707}" type="presParOf" srcId="{40742332-9DEB-4D28-9F67-BB859C9E03EC}" destId="{9CFA40D0-101F-4EED-A608-A72D21E61491}" srcOrd="39" destOrd="0" presId="urn:microsoft.com/office/officeart/2008/layout/PictureStrips"/>
    <dgm:cxn modelId="{C08CA50F-5B83-44E9-8492-92A7BFDF4991}" type="presParOf" srcId="{40742332-9DEB-4D28-9F67-BB859C9E03EC}" destId="{932DC61C-4E95-466A-A923-074F4BF5888F}" srcOrd="40" destOrd="0" presId="urn:microsoft.com/office/officeart/2008/layout/PictureStrips"/>
    <dgm:cxn modelId="{40FA8C95-5685-42C1-8CE9-5CA35C86A608}" type="presParOf" srcId="{932DC61C-4E95-466A-A923-074F4BF5888F}" destId="{B0AC39F8-E5F1-48F2-8F38-977B31C6BE30}" srcOrd="0" destOrd="0" presId="urn:microsoft.com/office/officeart/2008/layout/PictureStrips"/>
    <dgm:cxn modelId="{67CB5AB2-B262-4D0B-9998-C8DDDB5B2942}" type="presParOf" srcId="{932DC61C-4E95-466A-A923-074F4BF5888F}" destId="{DEC9FA83-B7A6-482C-859D-7F5A24383823}" srcOrd="1" destOrd="0" presId="urn:microsoft.com/office/officeart/2008/layout/PictureStrips"/>
    <dgm:cxn modelId="{3D67BDE9-E487-4759-BEFA-DDD145E2CD31}" type="presParOf" srcId="{40742332-9DEB-4D28-9F67-BB859C9E03EC}" destId="{EE48DD2F-F5F6-4E23-BD9C-CA3FF5DD4FBC}" srcOrd="41" destOrd="0" presId="urn:microsoft.com/office/officeart/2008/layout/PictureStrips"/>
    <dgm:cxn modelId="{B14A055F-7FAD-4EC5-90FB-B5F7685183D1}" type="presParOf" srcId="{40742332-9DEB-4D28-9F67-BB859C9E03EC}" destId="{F99721C1-6EDE-4053-87CD-C8825D1A8A64}" srcOrd="42" destOrd="0" presId="urn:microsoft.com/office/officeart/2008/layout/PictureStrips"/>
    <dgm:cxn modelId="{91FF7D9A-22D3-4DC8-8B96-111DFF1D58A1}" type="presParOf" srcId="{F99721C1-6EDE-4053-87CD-C8825D1A8A64}" destId="{0F4E904C-0EA4-4855-BB2F-657386BDEDA9}" srcOrd="0" destOrd="0" presId="urn:microsoft.com/office/officeart/2008/layout/PictureStrips"/>
    <dgm:cxn modelId="{23504E11-768A-4682-9483-C19CDCDEFC69}" type="presParOf" srcId="{F99721C1-6EDE-4053-87CD-C8825D1A8A64}" destId="{A850DDA7-BB0E-40FE-A0FD-65D798EB0997}" srcOrd="1" destOrd="0" presId="urn:microsoft.com/office/officeart/2008/layout/PictureStrips"/>
    <dgm:cxn modelId="{8DDAC0B5-2854-4438-860A-05DF23CCFC8F}" type="presParOf" srcId="{40742332-9DEB-4D28-9F67-BB859C9E03EC}" destId="{2561631F-53CB-4D78-9047-4CFD0F359348}" srcOrd="43" destOrd="0" presId="urn:microsoft.com/office/officeart/2008/layout/PictureStrips"/>
    <dgm:cxn modelId="{B8D97568-542A-4DF1-AEF9-977D7618025D}" type="presParOf" srcId="{40742332-9DEB-4D28-9F67-BB859C9E03EC}" destId="{080F35AF-7E7A-4E07-B9CD-F4D78B96B32C}" srcOrd="44" destOrd="0" presId="urn:microsoft.com/office/officeart/2008/layout/PictureStrips"/>
    <dgm:cxn modelId="{F2DC0F98-E524-48E6-A535-106ACA1A29B0}" type="presParOf" srcId="{080F35AF-7E7A-4E07-B9CD-F4D78B96B32C}" destId="{52121455-BBDC-4D1C-A4D7-E14544912983}" srcOrd="0" destOrd="0" presId="urn:microsoft.com/office/officeart/2008/layout/PictureStrips"/>
    <dgm:cxn modelId="{6EBC2515-A7E3-43EC-8471-9D199D2E269D}" type="presParOf" srcId="{080F35AF-7E7A-4E07-B9CD-F4D78B96B32C}" destId="{31A56ADF-BCD2-42E6-838C-A57C39E03E37}" srcOrd="1" destOrd="0" presId="urn:microsoft.com/office/officeart/2008/layout/PictureStrips"/>
    <dgm:cxn modelId="{BAFD9F48-D8EF-4642-AD53-53C43FC757BE}" type="presParOf" srcId="{40742332-9DEB-4D28-9F67-BB859C9E03EC}" destId="{A59A6F86-669F-48F5-B211-C10C356CD1B7}" srcOrd="45" destOrd="0" presId="urn:microsoft.com/office/officeart/2008/layout/PictureStrips"/>
    <dgm:cxn modelId="{DFEB8439-3F1E-430E-9913-3246421E8ECF}" type="presParOf" srcId="{40742332-9DEB-4D28-9F67-BB859C9E03EC}" destId="{A0A2B32E-5313-45A4-B42A-338169779565}" srcOrd="46" destOrd="0" presId="urn:microsoft.com/office/officeart/2008/layout/PictureStrips"/>
    <dgm:cxn modelId="{DC940253-AA3B-4818-BB6E-72D67FDD7A17}" type="presParOf" srcId="{A0A2B32E-5313-45A4-B42A-338169779565}" destId="{A4EE2C23-2D5E-4044-994B-AF283D671BCD}" srcOrd="0" destOrd="0" presId="urn:microsoft.com/office/officeart/2008/layout/PictureStrips"/>
    <dgm:cxn modelId="{71567DCD-0300-43CA-9ADF-818A070BB969}" type="presParOf" srcId="{A0A2B32E-5313-45A4-B42A-338169779565}" destId="{6426D5DD-FB72-400B-8124-566A01C76842}"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80AB46A-C441-4F75-B56F-B705FCB9A705}" type="doc">
      <dgm:prSet loTypeId="urn:microsoft.com/office/officeart/2008/layout/BendingPictureBlocks" loCatId="picture" qsTypeId="urn:microsoft.com/office/officeart/2005/8/quickstyle/3d1" qsCatId="3D" csTypeId="urn:microsoft.com/office/officeart/2005/8/colors/accent3_1" csCatId="accent3" phldr="1"/>
      <dgm:spPr/>
      <dgm:t>
        <a:bodyPr/>
        <a:lstStyle/>
        <a:p>
          <a:endParaRPr lang="es-ES"/>
        </a:p>
      </dgm:t>
    </dgm:pt>
    <dgm:pt modelId="{D9E0D412-55C9-489F-AA54-69F5B0660307}">
      <dgm:prSet phldrT="[Texto]"/>
      <dgm:spPr/>
      <dgm:t>
        <a:bodyPr/>
        <a:lstStyle/>
        <a:p>
          <a:r>
            <a:rPr lang="es-EC" dirty="0"/>
            <a:t>Presentación</a:t>
          </a:r>
        </a:p>
        <a:p>
          <a:r>
            <a:rPr lang="es-EC" dirty="0"/>
            <a:t>o Felicitación</a:t>
          </a:r>
          <a:endParaRPr lang="es-ES" dirty="0"/>
        </a:p>
      </dgm:t>
    </dgm:pt>
    <dgm:pt modelId="{98C076A3-BA66-4B0D-8C41-8B60FD14BC20}" type="parTrans" cxnId="{B9FAF144-F19C-422D-8BF5-E836E3102515}">
      <dgm:prSet/>
      <dgm:spPr/>
      <dgm:t>
        <a:bodyPr/>
        <a:lstStyle/>
        <a:p>
          <a:endParaRPr lang="es-ES"/>
        </a:p>
      </dgm:t>
    </dgm:pt>
    <dgm:pt modelId="{4D07C6F3-120F-47AE-99EA-472DBC45DA50}" type="sibTrans" cxnId="{B9FAF144-F19C-422D-8BF5-E836E3102515}">
      <dgm:prSet/>
      <dgm:spPr/>
      <dgm:t>
        <a:bodyPr/>
        <a:lstStyle/>
        <a:p>
          <a:endParaRPr lang="es-ES"/>
        </a:p>
      </dgm:t>
    </dgm:pt>
    <dgm:pt modelId="{AD9F15D4-7916-4AF0-8BA3-0484139B56A9}">
      <dgm:prSet phldrT="[Texto]"/>
      <dgm:spPr/>
      <dgm:t>
        <a:bodyPr/>
        <a:lstStyle/>
        <a:p>
          <a:r>
            <a:rPr lang="es-EC" dirty="0"/>
            <a:t>Salud</a:t>
          </a:r>
          <a:endParaRPr lang="es-ES" dirty="0"/>
        </a:p>
      </dgm:t>
    </dgm:pt>
    <dgm:pt modelId="{358BA572-54E0-40EC-A2FE-F2DEF9CDF903}" type="parTrans" cxnId="{1DAEE935-F33E-46DC-AF3F-CF1FCAB9AB2A}">
      <dgm:prSet/>
      <dgm:spPr/>
      <dgm:t>
        <a:bodyPr/>
        <a:lstStyle/>
        <a:p>
          <a:endParaRPr lang="es-ES"/>
        </a:p>
      </dgm:t>
    </dgm:pt>
    <dgm:pt modelId="{80DD3309-DFDD-48BD-818A-B82EF537A4FB}" type="sibTrans" cxnId="{1DAEE935-F33E-46DC-AF3F-CF1FCAB9AB2A}">
      <dgm:prSet/>
      <dgm:spPr/>
      <dgm:t>
        <a:bodyPr/>
        <a:lstStyle/>
        <a:p>
          <a:endParaRPr lang="es-ES"/>
        </a:p>
      </dgm:t>
    </dgm:pt>
    <dgm:pt modelId="{02736953-7AB3-4717-B309-9868A1EAAD5E}">
      <dgm:prSet phldrT="[Texto]"/>
      <dgm:spPr/>
      <dgm:t>
        <a:bodyPr/>
        <a:lstStyle/>
        <a:p>
          <a:r>
            <a:rPr lang="es-EC" dirty="0"/>
            <a:t>Perdido</a:t>
          </a:r>
          <a:endParaRPr lang="es-ES" dirty="0"/>
        </a:p>
      </dgm:t>
    </dgm:pt>
    <dgm:pt modelId="{06EEF9BB-9749-4330-ACCE-03EC5B86028E}" type="parTrans" cxnId="{6B60CB99-CD22-434D-9C4E-7C1BE69156E8}">
      <dgm:prSet/>
      <dgm:spPr/>
      <dgm:t>
        <a:bodyPr/>
        <a:lstStyle/>
        <a:p>
          <a:endParaRPr lang="es-ES"/>
        </a:p>
      </dgm:t>
    </dgm:pt>
    <dgm:pt modelId="{F124C56A-3B46-42DC-9967-E3352FA81675}" type="sibTrans" cxnId="{6B60CB99-CD22-434D-9C4E-7C1BE69156E8}">
      <dgm:prSet/>
      <dgm:spPr/>
      <dgm:t>
        <a:bodyPr/>
        <a:lstStyle/>
        <a:p>
          <a:endParaRPr lang="es-ES"/>
        </a:p>
      </dgm:t>
    </dgm:pt>
    <dgm:pt modelId="{1325DD03-C444-4018-AC59-EA5248EF1824}">
      <dgm:prSet phldrT="[Texto]"/>
      <dgm:spPr/>
      <dgm:t>
        <a:bodyPr/>
        <a:lstStyle/>
        <a:p>
          <a:r>
            <a:rPr lang="es-EC" dirty="0"/>
            <a:t>Pedir Auxilio</a:t>
          </a:r>
          <a:endParaRPr lang="es-ES" dirty="0"/>
        </a:p>
      </dgm:t>
    </dgm:pt>
    <dgm:pt modelId="{CE619A70-D09E-4F20-924E-8011FA1604D8}" type="parTrans" cxnId="{EE05F815-D3B1-4110-AC54-591FDA6E5A31}">
      <dgm:prSet/>
      <dgm:spPr/>
      <dgm:t>
        <a:bodyPr/>
        <a:lstStyle/>
        <a:p>
          <a:endParaRPr lang="es-ES"/>
        </a:p>
      </dgm:t>
    </dgm:pt>
    <dgm:pt modelId="{9397C8E3-31AB-470B-B304-8FF79F85EF5D}" type="sibTrans" cxnId="{EE05F815-D3B1-4110-AC54-591FDA6E5A31}">
      <dgm:prSet/>
      <dgm:spPr/>
      <dgm:t>
        <a:bodyPr/>
        <a:lstStyle/>
        <a:p>
          <a:endParaRPr lang="es-ES"/>
        </a:p>
      </dgm:t>
    </dgm:pt>
    <dgm:pt modelId="{4FF9C7BF-C38D-4E0F-954B-A4E82883481F}">
      <dgm:prSet phldrT="[Texto]"/>
      <dgm:spPr/>
      <dgm:t>
        <a:bodyPr/>
        <a:lstStyle/>
        <a:p>
          <a:r>
            <a:rPr lang="es-EC" dirty="0"/>
            <a:t>Tener hambre</a:t>
          </a:r>
          <a:endParaRPr lang="es-ES" dirty="0"/>
        </a:p>
      </dgm:t>
    </dgm:pt>
    <dgm:pt modelId="{54E21CD5-E5AC-4BDB-A90D-D6F0A98A86FB}" type="parTrans" cxnId="{FE0B87D1-4686-4A3D-8F7A-2D393D18E704}">
      <dgm:prSet/>
      <dgm:spPr/>
      <dgm:t>
        <a:bodyPr/>
        <a:lstStyle/>
        <a:p>
          <a:endParaRPr lang="es-ES"/>
        </a:p>
      </dgm:t>
    </dgm:pt>
    <dgm:pt modelId="{7F32C959-90B0-4C81-880D-03221DD240E9}" type="sibTrans" cxnId="{FE0B87D1-4686-4A3D-8F7A-2D393D18E704}">
      <dgm:prSet/>
      <dgm:spPr/>
      <dgm:t>
        <a:bodyPr/>
        <a:lstStyle/>
        <a:p>
          <a:endParaRPr lang="es-ES"/>
        </a:p>
      </dgm:t>
    </dgm:pt>
    <dgm:pt modelId="{DBD41AA2-FCDC-4E1D-A919-8894EB14457F}" type="pres">
      <dgm:prSet presAssocID="{E80AB46A-C441-4F75-B56F-B705FCB9A705}" presName="Name0" presStyleCnt="0">
        <dgm:presLayoutVars>
          <dgm:dir/>
          <dgm:resizeHandles/>
        </dgm:presLayoutVars>
      </dgm:prSet>
      <dgm:spPr/>
    </dgm:pt>
    <dgm:pt modelId="{BD207FB2-5AC5-42D0-B4DC-D2E4DAD56DC1}" type="pres">
      <dgm:prSet presAssocID="{D9E0D412-55C9-489F-AA54-69F5B0660307}" presName="composite" presStyleCnt="0"/>
      <dgm:spPr/>
    </dgm:pt>
    <dgm:pt modelId="{4A943D27-7424-496C-95FC-E035A079DA04}" type="pres">
      <dgm:prSet presAssocID="{D9E0D412-55C9-489F-AA54-69F5B0660307}" presName="rect1" presStyleLbl="bgImgPlace1" presStyleIdx="0" presStyleCnt="5"/>
      <dgm:spPr>
        <a:blipFill rotWithShape="1">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EB17DDF5-9807-40D9-981D-65A1D911F54C}" type="pres">
      <dgm:prSet presAssocID="{D9E0D412-55C9-489F-AA54-69F5B0660307}" presName="rect2" presStyleLbl="node1" presStyleIdx="0" presStyleCnt="5" custScaleY="57044">
        <dgm:presLayoutVars>
          <dgm:bulletEnabled val="1"/>
        </dgm:presLayoutVars>
      </dgm:prSet>
      <dgm:spPr/>
    </dgm:pt>
    <dgm:pt modelId="{456730D0-A5B3-4B31-A61E-6CFD4536954F}" type="pres">
      <dgm:prSet presAssocID="{4D07C6F3-120F-47AE-99EA-472DBC45DA50}" presName="sibTrans" presStyleCnt="0"/>
      <dgm:spPr/>
    </dgm:pt>
    <dgm:pt modelId="{B5BC66E6-FE61-46A0-B0B2-9DC359ED2B6C}" type="pres">
      <dgm:prSet presAssocID="{AD9F15D4-7916-4AF0-8BA3-0484139B56A9}" presName="composite" presStyleCnt="0"/>
      <dgm:spPr/>
    </dgm:pt>
    <dgm:pt modelId="{589731DA-35E3-4801-B7C0-228016CE04C7}" type="pres">
      <dgm:prSet presAssocID="{AD9F15D4-7916-4AF0-8BA3-0484139B56A9}" presName="rect1" presStyleLbl="bgImgPlace1" presStyleIdx="1" presStyleCnt="5" custLinFactNeighborX="1911"/>
      <dgm:spPr>
        <a:blipFill rotWithShape="1">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dgm:spPr>
    </dgm:pt>
    <dgm:pt modelId="{91052273-DDC8-4556-A3F9-8951D37D1623}" type="pres">
      <dgm:prSet presAssocID="{AD9F15D4-7916-4AF0-8BA3-0484139B56A9}" presName="rect2" presStyleLbl="node1" presStyleIdx="1" presStyleCnt="5" custScaleY="42217" custLinFactNeighborY="11740">
        <dgm:presLayoutVars>
          <dgm:bulletEnabled val="1"/>
        </dgm:presLayoutVars>
      </dgm:prSet>
      <dgm:spPr/>
    </dgm:pt>
    <dgm:pt modelId="{E609FBFF-D1F6-45DC-9349-C95B43C6B971}" type="pres">
      <dgm:prSet presAssocID="{80DD3309-DFDD-48BD-818A-B82EF537A4FB}" presName="sibTrans" presStyleCnt="0"/>
      <dgm:spPr/>
    </dgm:pt>
    <dgm:pt modelId="{B10B8AFC-ED29-41EF-A0BB-8F8B82D33EE7}" type="pres">
      <dgm:prSet presAssocID="{02736953-7AB3-4717-B309-9868A1EAAD5E}" presName="composite" presStyleCnt="0"/>
      <dgm:spPr/>
    </dgm:pt>
    <dgm:pt modelId="{6C9E99FA-466A-4C26-BD65-A2801EBAF172}" type="pres">
      <dgm:prSet presAssocID="{02736953-7AB3-4717-B309-9868A1EAAD5E}" presName="rect1" presStyleLbl="bgImgPlace1" presStyleIdx="2" presStyleCnt="5"/>
      <dgm:spPr>
        <a:blipFill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9000" b="-9000"/>
          </a:stretch>
        </a:blipFill>
      </dgm:spPr>
    </dgm:pt>
    <dgm:pt modelId="{0EA7470D-559E-4953-986E-B0FDD4E950C0}" type="pres">
      <dgm:prSet presAssocID="{02736953-7AB3-4717-B309-9868A1EAAD5E}" presName="rect2" presStyleLbl="node1" presStyleIdx="2" presStyleCnt="5" custScaleY="47640">
        <dgm:presLayoutVars>
          <dgm:bulletEnabled val="1"/>
        </dgm:presLayoutVars>
      </dgm:prSet>
      <dgm:spPr/>
    </dgm:pt>
    <dgm:pt modelId="{4C1B7C42-4B18-4BB8-8113-796BE4448AD6}" type="pres">
      <dgm:prSet presAssocID="{F124C56A-3B46-42DC-9967-E3352FA81675}" presName="sibTrans" presStyleCnt="0"/>
      <dgm:spPr/>
    </dgm:pt>
    <dgm:pt modelId="{EAB5A3D8-8011-43A4-A451-EED2D8077650}" type="pres">
      <dgm:prSet presAssocID="{4FF9C7BF-C38D-4E0F-954B-A4E82883481F}" presName="composite" presStyleCnt="0"/>
      <dgm:spPr/>
    </dgm:pt>
    <dgm:pt modelId="{CB2E2C3D-9066-4AF3-AF8A-0299CFD9FC98}" type="pres">
      <dgm:prSet presAssocID="{4FF9C7BF-C38D-4E0F-954B-A4E82883481F}" presName="rect1" presStyleLbl="bgImgPlace1" presStyleIdx="3" presStyleCnt="5"/>
      <dgm:spPr>
        <a:blipFill rotWithShape="1">
          <a:blip xmlns:r="http://schemas.openxmlformats.org/officeDocument/2006/relationships" r:embed="rId4">
            <a:extLst>
              <a:ext uri="{28A0092B-C50C-407E-A947-70E740481C1C}">
                <a14:useLocalDpi xmlns:a14="http://schemas.microsoft.com/office/drawing/2010/main" val="0"/>
              </a:ext>
            </a:extLst>
          </a:blip>
          <a:srcRect/>
          <a:stretch>
            <a:fillRect t="-14000" b="-14000"/>
          </a:stretch>
        </a:blipFill>
      </dgm:spPr>
    </dgm:pt>
    <dgm:pt modelId="{CDE3045C-FC6D-4644-B34C-2B8A77560EEF}" type="pres">
      <dgm:prSet presAssocID="{4FF9C7BF-C38D-4E0F-954B-A4E82883481F}" presName="rect2" presStyleLbl="node1" presStyleIdx="3" presStyleCnt="5" custScaleY="42519">
        <dgm:presLayoutVars>
          <dgm:bulletEnabled val="1"/>
        </dgm:presLayoutVars>
      </dgm:prSet>
      <dgm:spPr/>
    </dgm:pt>
    <dgm:pt modelId="{A28D2404-0583-4222-A3C5-1AC606E2035C}" type="pres">
      <dgm:prSet presAssocID="{7F32C959-90B0-4C81-880D-03221DD240E9}" presName="sibTrans" presStyleCnt="0"/>
      <dgm:spPr/>
    </dgm:pt>
    <dgm:pt modelId="{7495A1E7-6DA7-4C0A-A0EB-013B7E44110B}" type="pres">
      <dgm:prSet presAssocID="{1325DD03-C444-4018-AC59-EA5248EF1824}" presName="composite" presStyleCnt="0"/>
      <dgm:spPr/>
    </dgm:pt>
    <dgm:pt modelId="{412D4B72-AAFE-4432-8025-B9E3FCEF376A}" type="pres">
      <dgm:prSet presAssocID="{1325DD03-C444-4018-AC59-EA5248EF1824}" presName="rect1" presStyleLbl="bgImgPlace1" presStyleIdx="4" presStyleCnt="5"/>
      <dgm:spPr>
        <a:blipFill rotWithShape="1">
          <a:blip xmlns:r="http://schemas.openxmlformats.org/officeDocument/2006/relationships" r:embed="rId5" cstate="print">
            <a:extLst>
              <a:ext uri="{28A0092B-C50C-407E-A947-70E740481C1C}">
                <a14:useLocalDpi xmlns:a14="http://schemas.microsoft.com/office/drawing/2010/main" val="0"/>
              </a:ext>
            </a:extLst>
          </a:blip>
          <a:srcRect/>
          <a:stretch>
            <a:fillRect t="-15000" b="-15000"/>
          </a:stretch>
        </a:blipFill>
      </dgm:spPr>
    </dgm:pt>
    <dgm:pt modelId="{B2D26310-ACFC-4D74-86F9-B4A72E72C57D}" type="pres">
      <dgm:prSet presAssocID="{1325DD03-C444-4018-AC59-EA5248EF1824}" presName="rect2" presStyleLbl="node1" presStyleIdx="4" presStyleCnt="5" custScaleY="44366">
        <dgm:presLayoutVars>
          <dgm:bulletEnabled val="1"/>
        </dgm:presLayoutVars>
      </dgm:prSet>
      <dgm:spPr/>
    </dgm:pt>
  </dgm:ptLst>
  <dgm:cxnLst>
    <dgm:cxn modelId="{EE05F815-D3B1-4110-AC54-591FDA6E5A31}" srcId="{E80AB46A-C441-4F75-B56F-B705FCB9A705}" destId="{1325DD03-C444-4018-AC59-EA5248EF1824}" srcOrd="4" destOrd="0" parTransId="{CE619A70-D09E-4F20-924E-8011FA1604D8}" sibTransId="{9397C8E3-31AB-470B-B304-8FF79F85EF5D}"/>
    <dgm:cxn modelId="{1DAEE935-F33E-46DC-AF3F-CF1FCAB9AB2A}" srcId="{E80AB46A-C441-4F75-B56F-B705FCB9A705}" destId="{AD9F15D4-7916-4AF0-8BA3-0484139B56A9}" srcOrd="1" destOrd="0" parTransId="{358BA572-54E0-40EC-A2FE-F2DEF9CDF903}" sibTransId="{80DD3309-DFDD-48BD-818A-B82EF537A4FB}"/>
    <dgm:cxn modelId="{B9FAF144-F19C-422D-8BF5-E836E3102515}" srcId="{E80AB46A-C441-4F75-B56F-B705FCB9A705}" destId="{D9E0D412-55C9-489F-AA54-69F5B0660307}" srcOrd="0" destOrd="0" parTransId="{98C076A3-BA66-4B0D-8C41-8B60FD14BC20}" sibTransId="{4D07C6F3-120F-47AE-99EA-472DBC45DA50}"/>
    <dgm:cxn modelId="{DEDD7F54-A19B-4D12-BFA5-2DD432287B53}" type="presOf" srcId="{E80AB46A-C441-4F75-B56F-B705FCB9A705}" destId="{DBD41AA2-FCDC-4E1D-A919-8894EB14457F}" srcOrd="0" destOrd="0" presId="urn:microsoft.com/office/officeart/2008/layout/BendingPictureBlocks"/>
    <dgm:cxn modelId="{B29F737F-9F38-4B5F-8DB9-A1B7142B730F}" type="presOf" srcId="{02736953-7AB3-4717-B309-9868A1EAAD5E}" destId="{0EA7470D-559E-4953-986E-B0FDD4E950C0}" srcOrd="0" destOrd="0" presId="urn:microsoft.com/office/officeart/2008/layout/BendingPictureBlocks"/>
    <dgm:cxn modelId="{6B60CB99-CD22-434D-9C4E-7C1BE69156E8}" srcId="{E80AB46A-C441-4F75-B56F-B705FCB9A705}" destId="{02736953-7AB3-4717-B309-9868A1EAAD5E}" srcOrd="2" destOrd="0" parTransId="{06EEF9BB-9749-4330-ACCE-03EC5B86028E}" sibTransId="{F124C56A-3B46-42DC-9967-E3352FA81675}"/>
    <dgm:cxn modelId="{FFC5E2A2-E734-4640-B003-AC4A34B7D0EA}" type="presOf" srcId="{D9E0D412-55C9-489F-AA54-69F5B0660307}" destId="{EB17DDF5-9807-40D9-981D-65A1D911F54C}" srcOrd="0" destOrd="0" presId="urn:microsoft.com/office/officeart/2008/layout/BendingPictureBlocks"/>
    <dgm:cxn modelId="{CA876DA6-DB64-4477-B1A1-2F7965C32509}" type="presOf" srcId="{AD9F15D4-7916-4AF0-8BA3-0484139B56A9}" destId="{91052273-DDC8-4556-A3F9-8951D37D1623}" srcOrd="0" destOrd="0" presId="urn:microsoft.com/office/officeart/2008/layout/BendingPictureBlocks"/>
    <dgm:cxn modelId="{337392A8-AFB9-4743-A02E-3AD5D43D0F9C}" type="presOf" srcId="{4FF9C7BF-C38D-4E0F-954B-A4E82883481F}" destId="{CDE3045C-FC6D-4644-B34C-2B8A77560EEF}" srcOrd="0" destOrd="0" presId="urn:microsoft.com/office/officeart/2008/layout/BendingPictureBlocks"/>
    <dgm:cxn modelId="{6EB7BDB5-AF7E-4533-A552-48404C202FE0}" type="presOf" srcId="{1325DD03-C444-4018-AC59-EA5248EF1824}" destId="{B2D26310-ACFC-4D74-86F9-B4A72E72C57D}" srcOrd="0" destOrd="0" presId="urn:microsoft.com/office/officeart/2008/layout/BendingPictureBlocks"/>
    <dgm:cxn modelId="{FE0B87D1-4686-4A3D-8F7A-2D393D18E704}" srcId="{E80AB46A-C441-4F75-B56F-B705FCB9A705}" destId="{4FF9C7BF-C38D-4E0F-954B-A4E82883481F}" srcOrd="3" destOrd="0" parTransId="{54E21CD5-E5AC-4BDB-A90D-D6F0A98A86FB}" sibTransId="{7F32C959-90B0-4C81-880D-03221DD240E9}"/>
    <dgm:cxn modelId="{07D835EF-C2AA-4267-91B5-3077A588B83A}" type="presParOf" srcId="{DBD41AA2-FCDC-4E1D-A919-8894EB14457F}" destId="{BD207FB2-5AC5-42D0-B4DC-D2E4DAD56DC1}" srcOrd="0" destOrd="0" presId="urn:microsoft.com/office/officeart/2008/layout/BendingPictureBlocks"/>
    <dgm:cxn modelId="{C174A8B1-2DA7-4445-9A91-401E2A083C14}" type="presParOf" srcId="{BD207FB2-5AC5-42D0-B4DC-D2E4DAD56DC1}" destId="{4A943D27-7424-496C-95FC-E035A079DA04}" srcOrd="0" destOrd="0" presId="urn:microsoft.com/office/officeart/2008/layout/BendingPictureBlocks"/>
    <dgm:cxn modelId="{45B7DF36-E338-4A51-B5E8-AB0CE7F34E56}" type="presParOf" srcId="{BD207FB2-5AC5-42D0-B4DC-D2E4DAD56DC1}" destId="{EB17DDF5-9807-40D9-981D-65A1D911F54C}" srcOrd="1" destOrd="0" presId="urn:microsoft.com/office/officeart/2008/layout/BendingPictureBlocks"/>
    <dgm:cxn modelId="{F1708B55-0300-47A7-8377-AE16C4ED72A3}" type="presParOf" srcId="{DBD41AA2-FCDC-4E1D-A919-8894EB14457F}" destId="{456730D0-A5B3-4B31-A61E-6CFD4536954F}" srcOrd="1" destOrd="0" presId="urn:microsoft.com/office/officeart/2008/layout/BendingPictureBlocks"/>
    <dgm:cxn modelId="{8709460A-1B1E-4D93-ADC3-E4401B67283A}" type="presParOf" srcId="{DBD41AA2-FCDC-4E1D-A919-8894EB14457F}" destId="{B5BC66E6-FE61-46A0-B0B2-9DC359ED2B6C}" srcOrd="2" destOrd="0" presId="urn:microsoft.com/office/officeart/2008/layout/BendingPictureBlocks"/>
    <dgm:cxn modelId="{18DAF64C-2CFC-40A9-9475-A8AD1DF6BBE1}" type="presParOf" srcId="{B5BC66E6-FE61-46A0-B0B2-9DC359ED2B6C}" destId="{589731DA-35E3-4801-B7C0-228016CE04C7}" srcOrd="0" destOrd="0" presId="urn:microsoft.com/office/officeart/2008/layout/BendingPictureBlocks"/>
    <dgm:cxn modelId="{93499A2B-33E1-4FA7-886F-B5997265BC60}" type="presParOf" srcId="{B5BC66E6-FE61-46A0-B0B2-9DC359ED2B6C}" destId="{91052273-DDC8-4556-A3F9-8951D37D1623}" srcOrd="1" destOrd="0" presId="urn:microsoft.com/office/officeart/2008/layout/BendingPictureBlocks"/>
    <dgm:cxn modelId="{EC24F981-9C07-486F-AB09-C60A058B9860}" type="presParOf" srcId="{DBD41AA2-FCDC-4E1D-A919-8894EB14457F}" destId="{E609FBFF-D1F6-45DC-9349-C95B43C6B971}" srcOrd="3" destOrd="0" presId="urn:microsoft.com/office/officeart/2008/layout/BendingPictureBlocks"/>
    <dgm:cxn modelId="{DA3A3CFD-60DD-4C78-9347-D3FF00CC1289}" type="presParOf" srcId="{DBD41AA2-FCDC-4E1D-A919-8894EB14457F}" destId="{B10B8AFC-ED29-41EF-A0BB-8F8B82D33EE7}" srcOrd="4" destOrd="0" presId="urn:microsoft.com/office/officeart/2008/layout/BendingPictureBlocks"/>
    <dgm:cxn modelId="{2B42A07B-694E-4C63-87C6-A0DE98D915CB}" type="presParOf" srcId="{B10B8AFC-ED29-41EF-A0BB-8F8B82D33EE7}" destId="{6C9E99FA-466A-4C26-BD65-A2801EBAF172}" srcOrd="0" destOrd="0" presId="urn:microsoft.com/office/officeart/2008/layout/BendingPictureBlocks"/>
    <dgm:cxn modelId="{07C17E71-138A-4DBC-8EA1-6C011C361A44}" type="presParOf" srcId="{B10B8AFC-ED29-41EF-A0BB-8F8B82D33EE7}" destId="{0EA7470D-559E-4953-986E-B0FDD4E950C0}" srcOrd="1" destOrd="0" presId="urn:microsoft.com/office/officeart/2008/layout/BendingPictureBlocks"/>
    <dgm:cxn modelId="{82301B01-959C-492B-B993-B54AA4C33895}" type="presParOf" srcId="{DBD41AA2-FCDC-4E1D-A919-8894EB14457F}" destId="{4C1B7C42-4B18-4BB8-8113-796BE4448AD6}" srcOrd="5" destOrd="0" presId="urn:microsoft.com/office/officeart/2008/layout/BendingPictureBlocks"/>
    <dgm:cxn modelId="{C7165659-9273-48D2-8830-6C8BE0E973E0}" type="presParOf" srcId="{DBD41AA2-FCDC-4E1D-A919-8894EB14457F}" destId="{EAB5A3D8-8011-43A4-A451-EED2D8077650}" srcOrd="6" destOrd="0" presId="urn:microsoft.com/office/officeart/2008/layout/BendingPictureBlocks"/>
    <dgm:cxn modelId="{A178182E-1AEC-4C3F-874B-192380FB2616}" type="presParOf" srcId="{EAB5A3D8-8011-43A4-A451-EED2D8077650}" destId="{CB2E2C3D-9066-4AF3-AF8A-0299CFD9FC98}" srcOrd="0" destOrd="0" presId="urn:microsoft.com/office/officeart/2008/layout/BendingPictureBlocks"/>
    <dgm:cxn modelId="{E5D4E8C3-B141-45DB-8474-0E08FF5125C3}" type="presParOf" srcId="{EAB5A3D8-8011-43A4-A451-EED2D8077650}" destId="{CDE3045C-FC6D-4644-B34C-2B8A77560EEF}" srcOrd="1" destOrd="0" presId="urn:microsoft.com/office/officeart/2008/layout/BendingPictureBlocks"/>
    <dgm:cxn modelId="{419AD166-8291-470A-A16C-73D57239A437}" type="presParOf" srcId="{DBD41AA2-FCDC-4E1D-A919-8894EB14457F}" destId="{A28D2404-0583-4222-A3C5-1AC606E2035C}" srcOrd="7" destOrd="0" presId="urn:microsoft.com/office/officeart/2008/layout/BendingPictureBlocks"/>
    <dgm:cxn modelId="{328AA7B9-8B35-45AA-9EAF-83D061A211D2}" type="presParOf" srcId="{DBD41AA2-FCDC-4E1D-A919-8894EB14457F}" destId="{7495A1E7-6DA7-4C0A-A0EB-013B7E44110B}" srcOrd="8" destOrd="0" presId="urn:microsoft.com/office/officeart/2008/layout/BendingPictureBlocks"/>
    <dgm:cxn modelId="{83B0AE96-284D-4D04-B3A2-358B18AA4F99}" type="presParOf" srcId="{7495A1E7-6DA7-4C0A-A0EB-013B7E44110B}" destId="{412D4B72-AAFE-4432-8025-B9E3FCEF376A}" srcOrd="0" destOrd="0" presId="urn:microsoft.com/office/officeart/2008/layout/BendingPictureBlocks"/>
    <dgm:cxn modelId="{998130FB-795E-4052-B1B5-E37D1E6CA065}" type="presParOf" srcId="{7495A1E7-6DA7-4C0A-A0EB-013B7E44110B}" destId="{B2D26310-ACFC-4D74-86F9-B4A72E72C57D}" srcOrd="1" destOrd="0" presId="urn:microsoft.com/office/officeart/2008/layout/BendingPictureBlock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0854EF6-BCE3-4886-8B9D-62EA7AE3F30A}" type="doc">
      <dgm:prSet loTypeId="urn:microsoft.com/office/officeart/2008/layout/VerticalCurvedList" loCatId="list" qsTypeId="urn:microsoft.com/office/officeart/2005/8/quickstyle/simple3" qsCatId="simple" csTypeId="urn:microsoft.com/office/officeart/2005/8/colors/colorful5" csCatId="colorful" phldr="1"/>
      <dgm:spPr/>
      <dgm:t>
        <a:bodyPr/>
        <a:lstStyle/>
        <a:p>
          <a:endParaRPr lang="es-ES"/>
        </a:p>
      </dgm:t>
    </dgm:pt>
    <dgm:pt modelId="{76BC7B7A-EC68-4D52-9F42-8CD7B27BE587}">
      <dgm:prSet phldrT="[Texto]"/>
      <dgm:spPr/>
      <dgm:t>
        <a:bodyPr/>
        <a:lstStyle/>
        <a:p>
          <a:r>
            <a:rPr lang="es-EC" dirty="0"/>
            <a:t>Utilidad</a:t>
          </a:r>
          <a:endParaRPr lang="es-ES" dirty="0"/>
        </a:p>
      </dgm:t>
    </dgm:pt>
    <dgm:pt modelId="{F5A33872-EA91-4181-ACD7-AC82DC88AA00}" type="parTrans" cxnId="{80CBA3AD-A616-4780-A6E7-84EFD88DB56B}">
      <dgm:prSet/>
      <dgm:spPr/>
      <dgm:t>
        <a:bodyPr/>
        <a:lstStyle/>
        <a:p>
          <a:endParaRPr lang="es-ES"/>
        </a:p>
      </dgm:t>
    </dgm:pt>
    <dgm:pt modelId="{E1CDC1A2-C217-4246-8690-7E296FF211DE}" type="sibTrans" cxnId="{80CBA3AD-A616-4780-A6E7-84EFD88DB56B}">
      <dgm:prSet/>
      <dgm:spPr/>
      <dgm:t>
        <a:bodyPr/>
        <a:lstStyle/>
        <a:p>
          <a:endParaRPr lang="es-ES"/>
        </a:p>
      </dgm:t>
    </dgm:pt>
    <dgm:pt modelId="{859E8A81-652C-408F-AE21-0A3079A90E3D}">
      <dgm:prSet phldrT="[Texto]"/>
      <dgm:spPr/>
      <dgm:t>
        <a:bodyPr/>
        <a:lstStyle/>
        <a:p>
          <a:r>
            <a:rPr lang="es-EC" dirty="0"/>
            <a:t>Facilidad de uso</a:t>
          </a:r>
          <a:endParaRPr lang="es-ES" dirty="0"/>
        </a:p>
      </dgm:t>
    </dgm:pt>
    <dgm:pt modelId="{782B583E-541D-4951-9E44-39F29EE91597}" type="parTrans" cxnId="{D355D290-7A86-45DB-907E-FE10C64567AA}">
      <dgm:prSet/>
      <dgm:spPr/>
      <dgm:t>
        <a:bodyPr/>
        <a:lstStyle/>
        <a:p>
          <a:endParaRPr lang="es-ES"/>
        </a:p>
      </dgm:t>
    </dgm:pt>
    <dgm:pt modelId="{E31BCD87-40E7-4F98-B7A2-A41450D9E6E6}" type="sibTrans" cxnId="{D355D290-7A86-45DB-907E-FE10C64567AA}">
      <dgm:prSet/>
      <dgm:spPr/>
      <dgm:t>
        <a:bodyPr/>
        <a:lstStyle/>
        <a:p>
          <a:endParaRPr lang="es-ES"/>
        </a:p>
      </dgm:t>
    </dgm:pt>
    <dgm:pt modelId="{7486CAA7-113E-44A2-A3E9-3685C274061C}">
      <dgm:prSet phldrT="[Texto]"/>
      <dgm:spPr/>
      <dgm:t>
        <a:bodyPr/>
        <a:lstStyle/>
        <a:p>
          <a:r>
            <a:rPr lang="es-EC" dirty="0"/>
            <a:t>El sistema es inclusivo</a:t>
          </a:r>
          <a:endParaRPr lang="es-ES" dirty="0"/>
        </a:p>
      </dgm:t>
    </dgm:pt>
    <dgm:pt modelId="{6C868F88-4347-45B5-9E99-554CD2B4DF05}" type="parTrans" cxnId="{9A11C5D9-1FD5-4417-A11A-10B280706E88}">
      <dgm:prSet/>
      <dgm:spPr/>
      <dgm:t>
        <a:bodyPr/>
        <a:lstStyle/>
        <a:p>
          <a:endParaRPr lang="es-ES"/>
        </a:p>
      </dgm:t>
    </dgm:pt>
    <dgm:pt modelId="{9C5B640F-13EA-4B65-8402-6E3E0CBC91BB}" type="sibTrans" cxnId="{9A11C5D9-1FD5-4417-A11A-10B280706E88}">
      <dgm:prSet/>
      <dgm:spPr/>
      <dgm:t>
        <a:bodyPr/>
        <a:lstStyle/>
        <a:p>
          <a:endParaRPr lang="es-ES"/>
        </a:p>
      </dgm:t>
    </dgm:pt>
    <dgm:pt modelId="{0E451312-B7E3-4A5A-9759-5179929AE990}">
      <dgm:prSet phldrT="[Texto]"/>
      <dgm:spPr/>
      <dgm:t>
        <a:bodyPr/>
        <a:lstStyle/>
        <a:p>
          <a:r>
            <a:rPr lang="es-EC" dirty="0"/>
            <a:t>Fortalezas </a:t>
          </a:r>
          <a:endParaRPr lang="es-ES" dirty="0"/>
        </a:p>
      </dgm:t>
    </dgm:pt>
    <dgm:pt modelId="{0FDA1B57-7C26-4B38-9B2B-25668638BC1F}" type="parTrans" cxnId="{6B03B62E-BB38-45F9-90FD-3F05D31D47B1}">
      <dgm:prSet/>
      <dgm:spPr/>
      <dgm:t>
        <a:bodyPr/>
        <a:lstStyle/>
        <a:p>
          <a:endParaRPr lang="es-ES"/>
        </a:p>
      </dgm:t>
    </dgm:pt>
    <dgm:pt modelId="{E1496303-F6CD-4794-AB18-4D3A0D305388}" type="sibTrans" cxnId="{6B03B62E-BB38-45F9-90FD-3F05D31D47B1}">
      <dgm:prSet/>
      <dgm:spPr/>
      <dgm:t>
        <a:bodyPr/>
        <a:lstStyle/>
        <a:p>
          <a:endParaRPr lang="es-ES"/>
        </a:p>
      </dgm:t>
    </dgm:pt>
    <dgm:pt modelId="{E9B1CD38-B5CB-4FC6-BC94-6FF0AD33C780}">
      <dgm:prSet phldrT="[Texto]"/>
      <dgm:spPr/>
      <dgm:t>
        <a:bodyPr/>
        <a:lstStyle/>
        <a:p>
          <a:r>
            <a:rPr lang="es-EC"/>
            <a:t>Velocidad de respuesta</a:t>
          </a:r>
          <a:endParaRPr lang="es-ES" dirty="0"/>
        </a:p>
      </dgm:t>
    </dgm:pt>
    <dgm:pt modelId="{517FE27F-7E9E-4EE4-A628-C7B07DB50F05}" type="parTrans" cxnId="{E24DD059-7829-4033-99DE-A43A6F514634}">
      <dgm:prSet/>
      <dgm:spPr/>
      <dgm:t>
        <a:bodyPr/>
        <a:lstStyle/>
        <a:p>
          <a:endParaRPr lang="es-ES"/>
        </a:p>
      </dgm:t>
    </dgm:pt>
    <dgm:pt modelId="{C0B9C49D-5876-4B76-A984-274F1228FB53}" type="sibTrans" cxnId="{E24DD059-7829-4033-99DE-A43A6F514634}">
      <dgm:prSet/>
      <dgm:spPr/>
      <dgm:t>
        <a:bodyPr/>
        <a:lstStyle/>
        <a:p>
          <a:endParaRPr lang="es-ES"/>
        </a:p>
      </dgm:t>
    </dgm:pt>
    <dgm:pt modelId="{7C04A9E5-000A-4580-ABA3-C8EC7062A5C4}">
      <dgm:prSet phldrT="[Texto]"/>
      <dgm:spPr/>
      <dgm:t>
        <a:bodyPr/>
        <a:lstStyle/>
        <a:p>
          <a:r>
            <a:rPr lang="es-EC" dirty="0"/>
            <a:t>Debilidades</a:t>
          </a:r>
          <a:endParaRPr lang="es-ES" dirty="0"/>
        </a:p>
      </dgm:t>
    </dgm:pt>
    <dgm:pt modelId="{07B53945-2243-41C8-B22D-F9E4A8818FBA}" type="parTrans" cxnId="{B9205344-1F01-45F9-B824-6507E8D46E15}">
      <dgm:prSet/>
      <dgm:spPr/>
      <dgm:t>
        <a:bodyPr/>
        <a:lstStyle/>
        <a:p>
          <a:endParaRPr lang="es-ES"/>
        </a:p>
      </dgm:t>
    </dgm:pt>
    <dgm:pt modelId="{F81AA689-DABF-4B07-BE34-03A678297A77}" type="sibTrans" cxnId="{B9205344-1F01-45F9-B824-6507E8D46E15}">
      <dgm:prSet/>
      <dgm:spPr/>
      <dgm:t>
        <a:bodyPr/>
        <a:lstStyle/>
        <a:p>
          <a:endParaRPr lang="es-ES"/>
        </a:p>
      </dgm:t>
    </dgm:pt>
    <dgm:pt modelId="{620D0C59-17BE-4343-BB62-E68C963933CE}">
      <dgm:prSet phldrT="[Texto]"/>
      <dgm:spPr/>
      <dgm:t>
        <a:bodyPr/>
        <a:lstStyle/>
        <a:p>
          <a:r>
            <a:rPr lang="es-EC" dirty="0"/>
            <a:t>Comercial</a:t>
          </a:r>
          <a:endParaRPr lang="es-ES" dirty="0"/>
        </a:p>
      </dgm:t>
    </dgm:pt>
    <dgm:pt modelId="{6B98C153-96A4-4F24-A33A-E61758B85187}" type="parTrans" cxnId="{3E8DA6A9-AA60-43FF-953B-AFE28D9EDBF0}">
      <dgm:prSet/>
      <dgm:spPr/>
      <dgm:t>
        <a:bodyPr/>
        <a:lstStyle/>
        <a:p>
          <a:endParaRPr lang="es-ES"/>
        </a:p>
      </dgm:t>
    </dgm:pt>
    <dgm:pt modelId="{CFEDFA1E-9880-4F9E-AA06-31A168334AA8}" type="sibTrans" cxnId="{3E8DA6A9-AA60-43FF-953B-AFE28D9EDBF0}">
      <dgm:prSet/>
      <dgm:spPr/>
      <dgm:t>
        <a:bodyPr/>
        <a:lstStyle/>
        <a:p>
          <a:endParaRPr lang="es-ES"/>
        </a:p>
      </dgm:t>
    </dgm:pt>
    <dgm:pt modelId="{7BE0D68C-8840-4A47-B800-135BD1D0406A}" type="pres">
      <dgm:prSet presAssocID="{90854EF6-BCE3-4886-8B9D-62EA7AE3F30A}" presName="Name0" presStyleCnt="0">
        <dgm:presLayoutVars>
          <dgm:chMax val="7"/>
          <dgm:chPref val="7"/>
          <dgm:dir/>
        </dgm:presLayoutVars>
      </dgm:prSet>
      <dgm:spPr/>
    </dgm:pt>
    <dgm:pt modelId="{4542FFEB-A4B1-4D85-BBE4-BE8831A998E9}" type="pres">
      <dgm:prSet presAssocID="{90854EF6-BCE3-4886-8B9D-62EA7AE3F30A}" presName="Name1" presStyleCnt="0"/>
      <dgm:spPr/>
    </dgm:pt>
    <dgm:pt modelId="{E2D78102-4686-4AF2-9FB4-9B19A7AE08D8}" type="pres">
      <dgm:prSet presAssocID="{90854EF6-BCE3-4886-8B9D-62EA7AE3F30A}" presName="cycle" presStyleCnt="0"/>
      <dgm:spPr/>
    </dgm:pt>
    <dgm:pt modelId="{AA21CC6B-6EDB-4270-B1A3-74C02F5962F1}" type="pres">
      <dgm:prSet presAssocID="{90854EF6-BCE3-4886-8B9D-62EA7AE3F30A}" presName="srcNode" presStyleLbl="node1" presStyleIdx="0" presStyleCnt="7"/>
      <dgm:spPr/>
    </dgm:pt>
    <dgm:pt modelId="{5773C778-B5F3-4246-8123-2D3AA1A1DA08}" type="pres">
      <dgm:prSet presAssocID="{90854EF6-BCE3-4886-8B9D-62EA7AE3F30A}" presName="conn" presStyleLbl="parChTrans1D2" presStyleIdx="0" presStyleCnt="1"/>
      <dgm:spPr/>
    </dgm:pt>
    <dgm:pt modelId="{986DD58F-B927-4CB9-A76B-39EA0061C018}" type="pres">
      <dgm:prSet presAssocID="{90854EF6-BCE3-4886-8B9D-62EA7AE3F30A}" presName="extraNode" presStyleLbl="node1" presStyleIdx="0" presStyleCnt="7"/>
      <dgm:spPr/>
    </dgm:pt>
    <dgm:pt modelId="{EC03CBDC-3EF9-447D-9C38-92DDCC8B626C}" type="pres">
      <dgm:prSet presAssocID="{90854EF6-BCE3-4886-8B9D-62EA7AE3F30A}" presName="dstNode" presStyleLbl="node1" presStyleIdx="0" presStyleCnt="7"/>
      <dgm:spPr/>
    </dgm:pt>
    <dgm:pt modelId="{3EA536A9-994B-486E-A589-A89CB2117282}" type="pres">
      <dgm:prSet presAssocID="{76BC7B7A-EC68-4D52-9F42-8CD7B27BE587}" presName="text_1" presStyleLbl="node1" presStyleIdx="0" presStyleCnt="7">
        <dgm:presLayoutVars>
          <dgm:bulletEnabled val="1"/>
        </dgm:presLayoutVars>
      </dgm:prSet>
      <dgm:spPr/>
    </dgm:pt>
    <dgm:pt modelId="{66BA6EE8-54B8-42F4-BA20-59C4729D7B7D}" type="pres">
      <dgm:prSet presAssocID="{76BC7B7A-EC68-4D52-9F42-8CD7B27BE587}" presName="accent_1" presStyleCnt="0"/>
      <dgm:spPr/>
    </dgm:pt>
    <dgm:pt modelId="{668E2230-BE6D-4A82-86CD-FE3C3F2CDE0A}" type="pres">
      <dgm:prSet presAssocID="{76BC7B7A-EC68-4D52-9F42-8CD7B27BE587}" presName="accentRepeatNode" presStyleLbl="solidFgAcc1" presStyleIdx="0" presStyleCnt="7"/>
      <dgm:spPr/>
    </dgm:pt>
    <dgm:pt modelId="{BCBB845F-E532-431E-BEE7-C5BB173AC6FA}" type="pres">
      <dgm:prSet presAssocID="{E9B1CD38-B5CB-4FC6-BC94-6FF0AD33C780}" presName="text_2" presStyleLbl="node1" presStyleIdx="1" presStyleCnt="7">
        <dgm:presLayoutVars>
          <dgm:bulletEnabled val="1"/>
        </dgm:presLayoutVars>
      </dgm:prSet>
      <dgm:spPr/>
    </dgm:pt>
    <dgm:pt modelId="{F636EEA8-10EE-4891-8006-D1CFF3270D73}" type="pres">
      <dgm:prSet presAssocID="{E9B1CD38-B5CB-4FC6-BC94-6FF0AD33C780}" presName="accent_2" presStyleCnt="0"/>
      <dgm:spPr/>
    </dgm:pt>
    <dgm:pt modelId="{62260CDC-0D7F-4F7A-BE6A-0A52E8E1EF96}" type="pres">
      <dgm:prSet presAssocID="{E9B1CD38-B5CB-4FC6-BC94-6FF0AD33C780}" presName="accentRepeatNode" presStyleLbl="solidFgAcc1" presStyleIdx="1" presStyleCnt="7"/>
      <dgm:spPr/>
    </dgm:pt>
    <dgm:pt modelId="{373AFEC1-ED28-4214-B9AE-E2D4196129E8}" type="pres">
      <dgm:prSet presAssocID="{859E8A81-652C-408F-AE21-0A3079A90E3D}" presName="text_3" presStyleLbl="node1" presStyleIdx="2" presStyleCnt="7">
        <dgm:presLayoutVars>
          <dgm:bulletEnabled val="1"/>
        </dgm:presLayoutVars>
      </dgm:prSet>
      <dgm:spPr/>
    </dgm:pt>
    <dgm:pt modelId="{C0CFCA68-2E69-4768-96BE-9EFA6120D209}" type="pres">
      <dgm:prSet presAssocID="{859E8A81-652C-408F-AE21-0A3079A90E3D}" presName="accent_3" presStyleCnt="0"/>
      <dgm:spPr/>
    </dgm:pt>
    <dgm:pt modelId="{6F31D81D-AC28-4E92-B998-4CF42482A48F}" type="pres">
      <dgm:prSet presAssocID="{859E8A81-652C-408F-AE21-0A3079A90E3D}" presName="accentRepeatNode" presStyleLbl="solidFgAcc1" presStyleIdx="2" presStyleCnt="7"/>
      <dgm:spPr/>
    </dgm:pt>
    <dgm:pt modelId="{2B3B27C1-0C8D-4EA6-8DD3-A59FA777A236}" type="pres">
      <dgm:prSet presAssocID="{7486CAA7-113E-44A2-A3E9-3685C274061C}" presName="text_4" presStyleLbl="node1" presStyleIdx="3" presStyleCnt="7">
        <dgm:presLayoutVars>
          <dgm:bulletEnabled val="1"/>
        </dgm:presLayoutVars>
      </dgm:prSet>
      <dgm:spPr/>
    </dgm:pt>
    <dgm:pt modelId="{A9BFF977-822E-42F8-8583-7D39E7966C05}" type="pres">
      <dgm:prSet presAssocID="{7486CAA7-113E-44A2-A3E9-3685C274061C}" presName="accent_4" presStyleCnt="0"/>
      <dgm:spPr/>
    </dgm:pt>
    <dgm:pt modelId="{1F55F9F8-F366-47B5-9611-EE1D901EB8CC}" type="pres">
      <dgm:prSet presAssocID="{7486CAA7-113E-44A2-A3E9-3685C274061C}" presName="accentRepeatNode" presStyleLbl="solidFgAcc1" presStyleIdx="3" presStyleCnt="7"/>
      <dgm:spPr/>
    </dgm:pt>
    <dgm:pt modelId="{6B864E7F-4CCF-4522-812D-608573778115}" type="pres">
      <dgm:prSet presAssocID="{0E451312-B7E3-4A5A-9759-5179929AE990}" presName="text_5" presStyleLbl="node1" presStyleIdx="4" presStyleCnt="7">
        <dgm:presLayoutVars>
          <dgm:bulletEnabled val="1"/>
        </dgm:presLayoutVars>
      </dgm:prSet>
      <dgm:spPr/>
    </dgm:pt>
    <dgm:pt modelId="{AA38BCCA-4FE9-4EAC-A600-6C45F6B87047}" type="pres">
      <dgm:prSet presAssocID="{0E451312-B7E3-4A5A-9759-5179929AE990}" presName="accent_5" presStyleCnt="0"/>
      <dgm:spPr/>
    </dgm:pt>
    <dgm:pt modelId="{C9DB5316-745C-486A-B0DD-9799020AF9B0}" type="pres">
      <dgm:prSet presAssocID="{0E451312-B7E3-4A5A-9759-5179929AE990}" presName="accentRepeatNode" presStyleLbl="solidFgAcc1" presStyleIdx="4" presStyleCnt="7"/>
      <dgm:spPr/>
    </dgm:pt>
    <dgm:pt modelId="{A92FCEC1-BA3C-4706-824A-3CDD7C6D9B27}" type="pres">
      <dgm:prSet presAssocID="{7C04A9E5-000A-4580-ABA3-C8EC7062A5C4}" presName="text_6" presStyleLbl="node1" presStyleIdx="5" presStyleCnt="7">
        <dgm:presLayoutVars>
          <dgm:bulletEnabled val="1"/>
        </dgm:presLayoutVars>
      </dgm:prSet>
      <dgm:spPr/>
    </dgm:pt>
    <dgm:pt modelId="{CE4610E2-C193-40F4-8E38-F85EBB434315}" type="pres">
      <dgm:prSet presAssocID="{7C04A9E5-000A-4580-ABA3-C8EC7062A5C4}" presName="accent_6" presStyleCnt="0"/>
      <dgm:spPr/>
    </dgm:pt>
    <dgm:pt modelId="{A39A03C8-D854-4A65-ADCE-A10A658117D4}" type="pres">
      <dgm:prSet presAssocID="{7C04A9E5-000A-4580-ABA3-C8EC7062A5C4}" presName="accentRepeatNode" presStyleLbl="solidFgAcc1" presStyleIdx="5" presStyleCnt="7"/>
      <dgm:spPr/>
    </dgm:pt>
    <dgm:pt modelId="{8D58697A-DA7D-4294-AC5D-8951F5422EAE}" type="pres">
      <dgm:prSet presAssocID="{620D0C59-17BE-4343-BB62-E68C963933CE}" presName="text_7" presStyleLbl="node1" presStyleIdx="6" presStyleCnt="7">
        <dgm:presLayoutVars>
          <dgm:bulletEnabled val="1"/>
        </dgm:presLayoutVars>
      </dgm:prSet>
      <dgm:spPr/>
    </dgm:pt>
    <dgm:pt modelId="{50E7C71C-A081-491E-9BAB-802433CCE04C}" type="pres">
      <dgm:prSet presAssocID="{620D0C59-17BE-4343-BB62-E68C963933CE}" presName="accent_7" presStyleCnt="0"/>
      <dgm:spPr/>
    </dgm:pt>
    <dgm:pt modelId="{78AEE0F4-BD0D-4AA1-892A-5E668552C9AB}" type="pres">
      <dgm:prSet presAssocID="{620D0C59-17BE-4343-BB62-E68C963933CE}" presName="accentRepeatNode" presStyleLbl="solidFgAcc1" presStyleIdx="6" presStyleCnt="7"/>
      <dgm:spPr/>
    </dgm:pt>
  </dgm:ptLst>
  <dgm:cxnLst>
    <dgm:cxn modelId="{6B03B62E-BB38-45F9-90FD-3F05D31D47B1}" srcId="{90854EF6-BCE3-4886-8B9D-62EA7AE3F30A}" destId="{0E451312-B7E3-4A5A-9759-5179929AE990}" srcOrd="4" destOrd="0" parTransId="{0FDA1B57-7C26-4B38-9B2B-25668638BC1F}" sibTransId="{E1496303-F6CD-4794-AB18-4D3A0D305388}"/>
    <dgm:cxn modelId="{B9205344-1F01-45F9-B824-6507E8D46E15}" srcId="{90854EF6-BCE3-4886-8B9D-62EA7AE3F30A}" destId="{7C04A9E5-000A-4580-ABA3-C8EC7062A5C4}" srcOrd="5" destOrd="0" parTransId="{07B53945-2243-41C8-B22D-F9E4A8818FBA}" sibTransId="{F81AA689-DABF-4B07-BE34-03A678297A77}"/>
    <dgm:cxn modelId="{0CA00948-2469-41E1-885C-11C50D200BCF}" type="presOf" srcId="{7C04A9E5-000A-4580-ABA3-C8EC7062A5C4}" destId="{A92FCEC1-BA3C-4706-824A-3CDD7C6D9B27}" srcOrd="0" destOrd="0" presId="urn:microsoft.com/office/officeart/2008/layout/VerticalCurvedList"/>
    <dgm:cxn modelId="{CB99964E-0145-483B-87E9-A170DB3EF339}" type="presOf" srcId="{859E8A81-652C-408F-AE21-0A3079A90E3D}" destId="{373AFEC1-ED28-4214-B9AE-E2D4196129E8}" srcOrd="0" destOrd="0" presId="urn:microsoft.com/office/officeart/2008/layout/VerticalCurvedList"/>
    <dgm:cxn modelId="{E24DD059-7829-4033-99DE-A43A6F514634}" srcId="{90854EF6-BCE3-4886-8B9D-62EA7AE3F30A}" destId="{E9B1CD38-B5CB-4FC6-BC94-6FF0AD33C780}" srcOrd="1" destOrd="0" parTransId="{517FE27F-7E9E-4EE4-A628-C7B07DB50F05}" sibTransId="{C0B9C49D-5876-4B76-A984-274F1228FB53}"/>
    <dgm:cxn modelId="{D3B7D15A-3FEC-4CA2-B59E-E8879F63C0C6}" type="presOf" srcId="{76BC7B7A-EC68-4D52-9F42-8CD7B27BE587}" destId="{3EA536A9-994B-486E-A589-A89CB2117282}" srcOrd="0" destOrd="0" presId="urn:microsoft.com/office/officeart/2008/layout/VerticalCurvedList"/>
    <dgm:cxn modelId="{C0B3088B-2F33-47B4-A7CC-14BFF15FD4D8}" type="presOf" srcId="{620D0C59-17BE-4343-BB62-E68C963933CE}" destId="{8D58697A-DA7D-4294-AC5D-8951F5422EAE}" srcOrd="0" destOrd="0" presId="urn:microsoft.com/office/officeart/2008/layout/VerticalCurvedList"/>
    <dgm:cxn modelId="{3FBABA8F-E6BF-40FC-A955-3EACEF07B2D9}" type="presOf" srcId="{E9B1CD38-B5CB-4FC6-BC94-6FF0AD33C780}" destId="{BCBB845F-E532-431E-BEE7-C5BB173AC6FA}" srcOrd="0" destOrd="0" presId="urn:microsoft.com/office/officeart/2008/layout/VerticalCurvedList"/>
    <dgm:cxn modelId="{D355D290-7A86-45DB-907E-FE10C64567AA}" srcId="{90854EF6-BCE3-4886-8B9D-62EA7AE3F30A}" destId="{859E8A81-652C-408F-AE21-0A3079A90E3D}" srcOrd="2" destOrd="0" parTransId="{782B583E-541D-4951-9E44-39F29EE91597}" sibTransId="{E31BCD87-40E7-4F98-B7A2-A41450D9E6E6}"/>
    <dgm:cxn modelId="{310D63A8-78C5-4AAB-910C-3857B40FFEA0}" type="presOf" srcId="{0E451312-B7E3-4A5A-9759-5179929AE990}" destId="{6B864E7F-4CCF-4522-812D-608573778115}" srcOrd="0" destOrd="0" presId="urn:microsoft.com/office/officeart/2008/layout/VerticalCurvedList"/>
    <dgm:cxn modelId="{3E8DA6A9-AA60-43FF-953B-AFE28D9EDBF0}" srcId="{90854EF6-BCE3-4886-8B9D-62EA7AE3F30A}" destId="{620D0C59-17BE-4343-BB62-E68C963933CE}" srcOrd="6" destOrd="0" parTransId="{6B98C153-96A4-4F24-A33A-E61758B85187}" sibTransId="{CFEDFA1E-9880-4F9E-AA06-31A168334AA8}"/>
    <dgm:cxn modelId="{141724AC-428F-4638-9855-37DAC1C15254}" type="presOf" srcId="{E1CDC1A2-C217-4246-8690-7E296FF211DE}" destId="{5773C778-B5F3-4246-8123-2D3AA1A1DA08}" srcOrd="0" destOrd="0" presId="urn:microsoft.com/office/officeart/2008/layout/VerticalCurvedList"/>
    <dgm:cxn modelId="{80CBA3AD-A616-4780-A6E7-84EFD88DB56B}" srcId="{90854EF6-BCE3-4886-8B9D-62EA7AE3F30A}" destId="{76BC7B7A-EC68-4D52-9F42-8CD7B27BE587}" srcOrd="0" destOrd="0" parTransId="{F5A33872-EA91-4181-ACD7-AC82DC88AA00}" sibTransId="{E1CDC1A2-C217-4246-8690-7E296FF211DE}"/>
    <dgm:cxn modelId="{451664B7-EFFC-4D8E-ADF3-291368ED646C}" type="presOf" srcId="{7486CAA7-113E-44A2-A3E9-3685C274061C}" destId="{2B3B27C1-0C8D-4EA6-8DD3-A59FA777A236}" srcOrd="0" destOrd="0" presId="urn:microsoft.com/office/officeart/2008/layout/VerticalCurvedList"/>
    <dgm:cxn modelId="{A501DED8-70EB-47B1-944D-FB9C2CC4BCED}" type="presOf" srcId="{90854EF6-BCE3-4886-8B9D-62EA7AE3F30A}" destId="{7BE0D68C-8840-4A47-B800-135BD1D0406A}" srcOrd="0" destOrd="0" presId="urn:microsoft.com/office/officeart/2008/layout/VerticalCurvedList"/>
    <dgm:cxn modelId="{9A11C5D9-1FD5-4417-A11A-10B280706E88}" srcId="{90854EF6-BCE3-4886-8B9D-62EA7AE3F30A}" destId="{7486CAA7-113E-44A2-A3E9-3685C274061C}" srcOrd="3" destOrd="0" parTransId="{6C868F88-4347-45B5-9E99-554CD2B4DF05}" sibTransId="{9C5B640F-13EA-4B65-8402-6E3E0CBC91BB}"/>
    <dgm:cxn modelId="{DE635D79-25C2-4E76-82B4-EF08E62206B4}" type="presParOf" srcId="{7BE0D68C-8840-4A47-B800-135BD1D0406A}" destId="{4542FFEB-A4B1-4D85-BBE4-BE8831A998E9}" srcOrd="0" destOrd="0" presId="urn:microsoft.com/office/officeart/2008/layout/VerticalCurvedList"/>
    <dgm:cxn modelId="{89D5477D-0A7C-4BA4-AFC1-64CB10934573}" type="presParOf" srcId="{4542FFEB-A4B1-4D85-BBE4-BE8831A998E9}" destId="{E2D78102-4686-4AF2-9FB4-9B19A7AE08D8}" srcOrd="0" destOrd="0" presId="urn:microsoft.com/office/officeart/2008/layout/VerticalCurvedList"/>
    <dgm:cxn modelId="{B3404951-FEEC-4A2D-9439-C2275ED0AA7D}" type="presParOf" srcId="{E2D78102-4686-4AF2-9FB4-9B19A7AE08D8}" destId="{AA21CC6B-6EDB-4270-B1A3-74C02F5962F1}" srcOrd="0" destOrd="0" presId="urn:microsoft.com/office/officeart/2008/layout/VerticalCurvedList"/>
    <dgm:cxn modelId="{B2506855-3CBC-4DCB-BB0D-0EA177CDAD1A}" type="presParOf" srcId="{E2D78102-4686-4AF2-9FB4-9B19A7AE08D8}" destId="{5773C778-B5F3-4246-8123-2D3AA1A1DA08}" srcOrd="1" destOrd="0" presId="urn:microsoft.com/office/officeart/2008/layout/VerticalCurvedList"/>
    <dgm:cxn modelId="{80EF7169-6666-465C-AFB9-84C7CF8E36EC}" type="presParOf" srcId="{E2D78102-4686-4AF2-9FB4-9B19A7AE08D8}" destId="{986DD58F-B927-4CB9-A76B-39EA0061C018}" srcOrd="2" destOrd="0" presId="urn:microsoft.com/office/officeart/2008/layout/VerticalCurvedList"/>
    <dgm:cxn modelId="{6B0F7912-F554-433F-B53A-BC58776E5D72}" type="presParOf" srcId="{E2D78102-4686-4AF2-9FB4-9B19A7AE08D8}" destId="{EC03CBDC-3EF9-447D-9C38-92DDCC8B626C}" srcOrd="3" destOrd="0" presId="urn:microsoft.com/office/officeart/2008/layout/VerticalCurvedList"/>
    <dgm:cxn modelId="{8056ECFE-7AA7-4930-82AD-4F0B2EFA67BE}" type="presParOf" srcId="{4542FFEB-A4B1-4D85-BBE4-BE8831A998E9}" destId="{3EA536A9-994B-486E-A589-A89CB2117282}" srcOrd="1" destOrd="0" presId="urn:microsoft.com/office/officeart/2008/layout/VerticalCurvedList"/>
    <dgm:cxn modelId="{5849DFDA-9852-4931-8857-FB0859585D97}" type="presParOf" srcId="{4542FFEB-A4B1-4D85-BBE4-BE8831A998E9}" destId="{66BA6EE8-54B8-42F4-BA20-59C4729D7B7D}" srcOrd="2" destOrd="0" presId="urn:microsoft.com/office/officeart/2008/layout/VerticalCurvedList"/>
    <dgm:cxn modelId="{2A061468-EC79-4014-8BD6-C9B26E60B773}" type="presParOf" srcId="{66BA6EE8-54B8-42F4-BA20-59C4729D7B7D}" destId="{668E2230-BE6D-4A82-86CD-FE3C3F2CDE0A}" srcOrd="0" destOrd="0" presId="urn:microsoft.com/office/officeart/2008/layout/VerticalCurvedList"/>
    <dgm:cxn modelId="{5C17BD08-1BC1-4C62-80D2-DBD1E53FD4B8}" type="presParOf" srcId="{4542FFEB-A4B1-4D85-BBE4-BE8831A998E9}" destId="{BCBB845F-E532-431E-BEE7-C5BB173AC6FA}" srcOrd="3" destOrd="0" presId="urn:microsoft.com/office/officeart/2008/layout/VerticalCurvedList"/>
    <dgm:cxn modelId="{2FD71803-171C-4C58-A833-CE1C420A2D05}" type="presParOf" srcId="{4542FFEB-A4B1-4D85-BBE4-BE8831A998E9}" destId="{F636EEA8-10EE-4891-8006-D1CFF3270D73}" srcOrd="4" destOrd="0" presId="urn:microsoft.com/office/officeart/2008/layout/VerticalCurvedList"/>
    <dgm:cxn modelId="{301EDD6A-20B3-4AAB-8164-00E8C852E020}" type="presParOf" srcId="{F636EEA8-10EE-4891-8006-D1CFF3270D73}" destId="{62260CDC-0D7F-4F7A-BE6A-0A52E8E1EF96}" srcOrd="0" destOrd="0" presId="urn:microsoft.com/office/officeart/2008/layout/VerticalCurvedList"/>
    <dgm:cxn modelId="{9E9C793C-31A7-452C-9AA5-FB240E222728}" type="presParOf" srcId="{4542FFEB-A4B1-4D85-BBE4-BE8831A998E9}" destId="{373AFEC1-ED28-4214-B9AE-E2D4196129E8}" srcOrd="5" destOrd="0" presId="urn:microsoft.com/office/officeart/2008/layout/VerticalCurvedList"/>
    <dgm:cxn modelId="{2E8A980C-27D0-4389-97FF-35825B0C0339}" type="presParOf" srcId="{4542FFEB-A4B1-4D85-BBE4-BE8831A998E9}" destId="{C0CFCA68-2E69-4768-96BE-9EFA6120D209}" srcOrd="6" destOrd="0" presId="urn:microsoft.com/office/officeart/2008/layout/VerticalCurvedList"/>
    <dgm:cxn modelId="{C8B6A167-4A94-459F-922C-DED8CAA74E87}" type="presParOf" srcId="{C0CFCA68-2E69-4768-96BE-9EFA6120D209}" destId="{6F31D81D-AC28-4E92-B998-4CF42482A48F}" srcOrd="0" destOrd="0" presId="urn:microsoft.com/office/officeart/2008/layout/VerticalCurvedList"/>
    <dgm:cxn modelId="{6FFCB5F6-FFA5-41EB-9462-6DC9AB81B130}" type="presParOf" srcId="{4542FFEB-A4B1-4D85-BBE4-BE8831A998E9}" destId="{2B3B27C1-0C8D-4EA6-8DD3-A59FA777A236}" srcOrd="7" destOrd="0" presId="urn:microsoft.com/office/officeart/2008/layout/VerticalCurvedList"/>
    <dgm:cxn modelId="{82AC31BD-F263-4830-9849-E7669569B3F6}" type="presParOf" srcId="{4542FFEB-A4B1-4D85-BBE4-BE8831A998E9}" destId="{A9BFF977-822E-42F8-8583-7D39E7966C05}" srcOrd="8" destOrd="0" presId="urn:microsoft.com/office/officeart/2008/layout/VerticalCurvedList"/>
    <dgm:cxn modelId="{46CE70FF-C5B3-4262-906C-CB8BF5C25E8C}" type="presParOf" srcId="{A9BFF977-822E-42F8-8583-7D39E7966C05}" destId="{1F55F9F8-F366-47B5-9611-EE1D901EB8CC}" srcOrd="0" destOrd="0" presId="urn:microsoft.com/office/officeart/2008/layout/VerticalCurvedList"/>
    <dgm:cxn modelId="{7AB2A217-B4E3-41EC-832C-E45181F3B3BD}" type="presParOf" srcId="{4542FFEB-A4B1-4D85-BBE4-BE8831A998E9}" destId="{6B864E7F-4CCF-4522-812D-608573778115}" srcOrd="9" destOrd="0" presId="urn:microsoft.com/office/officeart/2008/layout/VerticalCurvedList"/>
    <dgm:cxn modelId="{FC6C32DA-1AA3-45E9-B1F2-C3B5D9AE4012}" type="presParOf" srcId="{4542FFEB-A4B1-4D85-BBE4-BE8831A998E9}" destId="{AA38BCCA-4FE9-4EAC-A600-6C45F6B87047}" srcOrd="10" destOrd="0" presId="urn:microsoft.com/office/officeart/2008/layout/VerticalCurvedList"/>
    <dgm:cxn modelId="{26554AD2-E68E-4D79-B9CB-740760A8D978}" type="presParOf" srcId="{AA38BCCA-4FE9-4EAC-A600-6C45F6B87047}" destId="{C9DB5316-745C-486A-B0DD-9799020AF9B0}" srcOrd="0" destOrd="0" presId="urn:microsoft.com/office/officeart/2008/layout/VerticalCurvedList"/>
    <dgm:cxn modelId="{D69CC130-0FCD-4218-B3A3-3AB4E77CF36A}" type="presParOf" srcId="{4542FFEB-A4B1-4D85-BBE4-BE8831A998E9}" destId="{A92FCEC1-BA3C-4706-824A-3CDD7C6D9B27}" srcOrd="11" destOrd="0" presId="urn:microsoft.com/office/officeart/2008/layout/VerticalCurvedList"/>
    <dgm:cxn modelId="{43A73AB6-CE77-4D5C-AB15-F54FD9586721}" type="presParOf" srcId="{4542FFEB-A4B1-4D85-BBE4-BE8831A998E9}" destId="{CE4610E2-C193-40F4-8E38-F85EBB434315}" srcOrd="12" destOrd="0" presId="urn:microsoft.com/office/officeart/2008/layout/VerticalCurvedList"/>
    <dgm:cxn modelId="{A961D6D1-5DAA-4C2E-A674-111AE903D778}" type="presParOf" srcId="{CE4610E2-C193-40F4-8E38-F85EBB434315}" destId="{A39A03C8-D854-4A65-ADCE-A10A658117D4}" srcOrd="0" destOrd="0" presId="urn:microsoft.com/office/officeart/2008/layout/VerticalCurvedList"/>
    <dgm:cxn modelId="{6E185E5D-955D-4582-AADB-8F8751B36A62}" type="presParOf" srcId="{4542FFEB-A4B1-4D85-BBE4-BE8831A998E9}" destId="{8D58697A-DA7D-4294-AC5D-8951F5422EAE}" srcOrd="13" destOrd="0" presId="urn:microsoft.com/office/officeart/2008/layout/VerticalCurvedList"/>
    <dgm:cxn modelId="{B747CA5D-C059-467A-927E-D3A74AE782FF}" type="presParOf" srcId="{4542FFEB-A4B1-4D85-BBE4-BE8831A998E9}" destId="{50E7C71C-A081-491E-9BAB-802433CCE04C}" srcOrd="14" destOrd="0" presId="urn:microsoft.com/office/officeart/2008/layout/VerticalCurvedList"/>
    <dgm:cxn modelId="{BE0266DD-CE9A-41CB-992F-E3EEF491120C}" type="presParOf" srcId="{50E7C71C-A081-491E-9BAB-802433CCE04C}" destId="{78AEE0F4-BD0D-4AA1-892A-5E668552C9A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5AAF277-91AB-41EB-8A8A-B9827D41B1A3}" type="doc">
      <dgm:prSet loTypeId="urn:microsoft.com/office/officeart/2008/layout/VerticalAccentList" loCatId="list" qsTypeId="urn:microsoft.com/office/officeart/2005/8/quickstyle/simple1" qsCatId="simple" csTypeId="urn:microsoft.com/office/officeart/2005/8/colors/colorful5" csCatId="colorful" phldr="1"/>
      <dgm:spPr/>
      <dgm:t>
        <a:bodyPr/>
        <a:lstStyle/>
        <a:p>
          <a:endParaRPr lang="es-ES"/>
        </a:p>
      </dgm:t>
    </dgm:pt>
    <dgm:pt modelId="{FE6619AE-A6B3-40CB-A02C-BE31D02A5065}">
      <dgm:prSet phldrT="[Texto]" custT="1"/>
      <dgm:spPr/>
      <dgm:t>
        <a:bodyPr/>
        <a:lstStyle/>
        <a:p>
          <a:pPr algn="just"/>
          <a:r>
            <a:rPr lang="es-EC" sz="1500" dirty="0"/>
            <a:t>Se diseño e implemento un sistema que permite la comunicación inclusiva entre una persona con discapacidad auditiva y una persona hablante, Obteniendo resultados de un 86.36% de precisión en el reconociendo de gestos y un 98% de precisión en la traducción de voz a texto respectivamente dando como resultado una precisión global del sistema comunicación inclusiva del 92.18%.</a:t>
          </a:r>
          <a:endParaRPr lang="es-ES" sz="1500" dirty="0"/>
        </a:p>
      </dgm:t>
    </dgm:pt>
    <dgm:pt modelId="{D3021CE1-26E3-4956-9F88-68A4EFA35983}" type="parTrans" cxnId="{22AA5BC8-77A0-4276-ACA1-C4878748F3EB}">
      <dgm:prSet/>
      <dgm:spPr/>
      <dgm:t>
        <a:bodyPr/>
        <a:lstStyle/>
        <a:p>
          <a:pPr algn="just"/>
          <a:endParaRPr lang="es-ES"/>
        </a:p>
      </dgm:t>
    </dgm:pt>
    <dgm:pt modelId="{7FABE104-DCF6-459C-A682-6BA89ABC627B}" type="sibTrans" cxnId="{22AA5BC8-77A0-4276-ACA1-C4878748F3EB}">
      <dgm:prSet/>
      <dgm:spPr/>
      <dgm:t>
        <a:bodyPr/>
        <a:lstStyle/>
        <a:p>
          <a:pPr algn="just"/>
          <a:endParaRPr lang="es-ES"/>
        </a:p>
      </dgm:t>
    </dgm:pt>
    <dgm:pt modelId="{E91F7C60-0A20-453A-B2CB-2F490871F3F9}">
      <dgm:prSet phldrT="[Texto]" custT="1"/>
      <dgm:spPr/>
      <dgm:t>
        <a:bodyPr/>
        <a:lstStyle/>
        <a:p>
          <a:pPr algn="just"/>
          <a:r>
            <a:rPr lang="es-EC" sz="1500" dirty="0"/>
            <a:t>Se adquirido y almaceno las señales EMG (electromiográficas) y las señales IMU (acelerómetro) generadas por los brazaletes MYO mediante el uso de librerías desarrolladas en C++, las cuales fueron enlazadas a la plataforma MatLab para el análisis y procesamiento las señales EMG e IMU esto ayudo a que el sistema pueda trabajar en tiempo real.</a:t>
          </a:r>
          <a:endParaRPr lang="es-ES" sz="1500" dirty="0"/>
        </a:p>
      </dgm:t>
    </dgm:pt>
    <dgm:pt modelId="{5E575129-F8EE-44DF-AEA3-DB39042537DC}" type="parTrans" cxnId="{E89340DA-C486-45B7-A4C2-6C1700FCFE8C}">
      <dgm:prSet/>
      <dgm:spPr/>
      <dgm:t>
        <a:bodyPr/>
        <a:lstStyle/>
        <a:p>
          <a:pPr algn="just"/>
          <a:endParaRPr lang="es-ES"/>
        </a:p>
      </dgm:t>
    </dgm:pt>
    <dgm:pt modelId="{5A6D9E10-E117-4156-9123-1809AD444F2B}" type="sibTrans" cxnId="{E89340DA-C486-45B7-A4C2-6C1700FCFE8C}">
      <dgm:prSet/>
      <dgm:spPr/>
      <dgm:t>
        <a:bodyPr/>
        <a:lstStyle/>
        <a:p>
          <a:pPr algn="just"/>
          <a:endParaRPr lang="es-ES"/>
        </a:p>
      </dgm:t>
    </dgm:pt>
    <dgm:pt modelId="{5F191147-69A9-4893-8390-542385F88D0A}">
      <dgm:prSet phldrT="[Texto]" custT="1"/>
      <dgm:spPr/>
      <dgm:t>
        <a:bodyPr/>
        <a:lstStyle/>
        <a:p>
          <a:pPr algn="just"/>
          <a:r>
            <a:rPr lang="es-EC" sz="1500" dirty="0"/>
            <a:t>El modelo generado en el presente trabajo fue capaz de reconocer 22 frases o gestos con una precisión del 93%, mediante la interpretación de las señales EMG e IMU generadas por el brazalete myo. Con las pruebas realizadas se pudo determinar que el modelo puede ser estandarizado ya que fue probado por personas que no pertenecían a la base de datos con una precisión del 78% lo que puede mejorar con el aumento de datos de entrenamiento. </a:t>
          </a:r>
          <a:endParaRPr lang="es-ES" sz="1500" dirty="0"/>
        </a:p>
      </dgm:t>
    </dgm:pt>
    <dgm:pt modelId="{C6BD1A52-8AFE-4248-8AB4-D170D8FA93B1}" type="parTrans" cxnId="{A926C2C4-8492-4773-A35F-664083D646B6}">
      <dgm:prSet/>
      <dgm:spPr/>
      <dgm:t>
        <a:bodyPr/>
        <a:lstStyle/>
        <a:p>
          <a:pPr algn="just"/>
          <a:endParaRPr lang="es-ES"/>
        </a:p>
      </dgm:t>
    </dgm:pt>
    <dgm:pt modelId="{6769C71B-4CCD-4277-83C0-C111900339C1}" type="sibTrans" cxnId="{A926C2C4-8492-4773-A35F-664083D646B6}">
      <dgm:prSet/>
      <dgm:spPr/>
      <dgm:t>
        <a:bodyPr/>
        <a:lstStyle/>
        <a:p>
          <a:pPr algn="just"/>
          <a:endParaRPr lang="es-ES"/>
        </a:p>
      </dgm:t>
    </dgm:pt>
    <dgm:pt modelId="{648FA74E-ECE8-45D7-9054-E5D721B85969}" type="pres">
      <dgm:prSet presAssocID="{15AAF277-91AB-41EB-8A8A-B9827D41B1A3}" presName="Name0" presStyleCnt="0">
        <dgm:presLayoutVars>
          <dgm:chMax/>
          <dgm:chPref/>
          <dgm:dir/>
        </dgm:presLayoutVars>
      </dgm:prSet>
      <dgm:spPr/>
    </dgm:pt>
    <dgm:pt modelId="{37EBE942-2C1D-4755-B163-EC174484093D}" type="pres">
      <dgm:prSet presAssocID="{FE6619AE-A6B3-40CB-A02C-BE31D02A5065}" presName="parenttextcomposite" presStyleCnt="0"/>
      <dgm:spPr/>
    </dgm:pt>
    <dgm:pt modelId="{65631E9E-5701-4125-BD12-4744E99A61FE}" type="pres">
      <dgm:prSet presAssocID="{FE6619AE-A6B3-40CB-A02C-BE31D02A5065}" presName="parenttext" presStyleLbl="revTx" presStyleIdx="0" presStyleCnt="3" custScaleY="8583">
        <dgm:presLayoutVars>
          <dgm:chMax/>
          <dgm:chPref val="2"/>
          <dgm:bulletEnabled val="1"/>
        </dgm:presLayoutVars>
      </dgm:prSet>
      <dgm:spPr/>
    </dgm:pt>
    <dgm:pt modelId="{FA23B80F-C31F-449D-A919-ED0E4430DD88}" type="pres">
      <dgm:prSet presAssocID="{FE6619AE-A6B3-40CB-A02C-BE31D02A5065}" presName="parallelogramComposite" presStyleCnt="0"/>
      <dgm:spPr/>
    </dgm:pt>
    <dgm:pt modelId="{FFD0F590-427B-4FB8-AECB-A36089B349B5}" type="pres">
      <dgm:prSet presAssocID="{FE6619AE-A6B3-40CB-A02C-BE31D02A5065}" presName="parallelogram1" presStyleLbl="alignNode1" presStyleIdx="0" presStyleCnt="21"/>
      <dgm:spPr/>
    </dgm:pt>
    <dgm:pt modelId="{C2B9FB0C-5B90-42EB-9ECB-8265F91A40EF}" type="pres">
      <dgm:prSet presAssocID="{FE6619AE-A6B3-40CB-A02C-BE31D02A5065}" presName="parallelogram2" presStyleLbl="alignNode1" presStyleIdx="1" presStyleCnt="21"/>
      <dgm:spPr/>
    </dgm:pt>
    <dgm:pt modelId="{7021C8BB-FD96-4C6D-92A0-096BDC2091CB}" type="pres">
      <dgm:prSet presAssocID="{FE6619AE-A6B3-40CB-A02C-BE31D02A5065}" presName="parallelogram3" presStyleLbl="alignNode1" presStyleIdx="2" presStyleCnt="21"/>
      <dgm:spPr/>
    </dgm:pt>
    <dgm:pt modelId="{B9CF6EE3-38EA-42E4-9FF9-CA962EC11F1A}" type="pres">
      <dgm:prSet presAssocID="{FE6619AE-A6B3-40CB-A02C-BE31D02A5065}" presName="parallelogram4" presStyleLbl="alignNode1" presStyleIdx="3" presStyleCnt="21"/>
      <dgm:spPr/>
    </dgm:pt>
    <dgm:pt modelId="{DC1F500C-9F0D-437E-A47B-5F46C63BC1C1}" type="pres">
      <dgm:prSet presAssocID="{FE6619AE-A6B3-40CB-A02C-BE31D02A5065}" presName="parallelogram5" presStyleLbl="alignNode1" presStyleIdx="4" presStyleCnt="21"/>
      <dgm:spPr/>
    </dgm:pt>
    <dgm:pt modelId="{764F14DD-3A3F-4DD2-953D-68DC829EF439}" type="pres">
      <dgm:prSet presAssocID="{FE6619AE-A6B3-40CB-A02C-BE31D02A5065}" presName="parallelogram6" presStyleLbl="alignNode1" presStyleIdx="5" presStyleCnt="21"/>
      <dgm:spPr/>
    </dgm:pt>
    <dgm:pt modelId="{150BD6A5-0185-4B1A-ADDF-CF71B3A4CF13}" type="pres">
      <dgm:prSet presAssocID="{FE6619AE-A6B3-40CB-A02C-BE31D02A5065}" presName="parallelogram7" presStyleLbl="alignNode1" presStyleIdx="6" presStyleCnt="21"/>
      <dgm:spPr/>
    </dgm:pt>
    <dgm:pt modelId="{CC90C971-C0B7-4149-AC5B-53FE10414E9C}" type="pres">
      <dgm:prSet presAssocID="{7FABE104-DCF6-459C-A682-6BA89ABC627B}" presName="sibTrans" presStyleCnt="0"/>
      <dgm:spPr/>
    </dgm:pt>
    <dgm:pt modelId="{92E8475B-9F0E-446E-8A78-D89C975EA4C8}" type="pres">
      <dgm:prSet presAssocID="{E91F7C60-0A20-453A-B2CB-2F490871F3F9}" presName="parenttextcomposite" presStyleCnt="0"/>
      <dgm:spPr/>
    </dgm:pt>
    <dgm:pt modelId="{AFF99BBA-CDF7-4705-8C48-F635FDE183FE}" type="pres">
      <dgm:prSet presAssocID="{E91F7C60-0A20-453A-B2CB-2F490871F3F9}" presName="parenttext" presStyleLbl="revTx" presStyleIdx="1" presStyleCnt="3" custScaleY="92247">
        <dgm:presLayoutVars>
          <dgm:chMax/>
          <dgm:chPref val="2"/>
          <dgm:bulletEnabled val="1"/>
        </dgm:presLayoutVars>
      </dgm:prSet>
      <dgm:spPr/>
    </dgm:pt>
    <dgm:pt modelId="{DCBAB797-F86D-4B12-9420-FFBD091CB864}" type="pres">
      <dgm:prSet presAssocID="{E91F7C60-0A20-453A-B2CB-2F490871F3F9}" presName="parallelogramComposite" presStyleCnt="0"/>
      <dgm:spPr/>
    </dgm:pt>
    <dgm:pt modelId="{8CD227A2-8B5F-404F-A308-0297D76ECC00}" type="pres">
      <dgm:prSet presAssocID="{E91F7C60-0A20-453A-B2CB-2F490871F3F9}" presName="parallelogram1" presStyleLbl="alignNode1" presStyleIdx="7" presStyleCnt="21"/>
      <dgm:spPr/>
    </dgm:pt>
    <dgm:pt modelId="{D9EE3D40-D4A6-445C-A3E7-6D4C2A1A2B75}" type="pres">
      <dgm:prSet presAssocID="{E91F7C60-0A20-453A-B2CB-2F490871F3F9}" presName="parallelogram2" presStyleLbl="alignNode1" presStyleIdx="8" presStyleCnt="21"/>
      <dgm:spPr/>
    </dgm:pt>
    <dgm:pt modelId="{37B4725A-62A1-45DD-BAE1-9B4D7C80B91F}" type="pres">
      <dgm:prSet presAssocID="{E91F7C60-0A20-453A-B2CB-2F490871F3F9}" presName="parallelogram3" presStyleLbl="alignNode1" presStyleIdx="9" presStyleCnt="21"/>
      <dgm:spPr/>
    </dgm:pt>
    <dgm:pt modelId="{17B4F638-55E3-437A-98EC-B4B154287744}" type="pres">
      <dgm:prSet presAssocID="{E91F7C60-0A20-453A-B2CB-2F490871F3F9}" presName="parallelogram4" presStyleLbl="alignNode1" presStyleIdx="10" presStyleCnt="21"/>
      <dgm:spPr/>
    </dgm:pt>
    <dgm:pt modelId="{CCABECD9-6AD4-4971-BCF0-C65776461000}" type="pres">
      <dgm:prSet presAssocID="{E91F7C60-0A20-453A-B2CB-2F490871F3F9}" presName="parallelogram5" presStyleLbl="alignNode1" presStyleIdx="11" presStyleCnt="21"/>
      <dgm:spPr/>
    </dgm:pt>
    <dgm:pt modelId="{EB89E71C-2FAC-4588-B48A-D5CBD3FAB78C}" type="pres">
      <dgm:prSet presAssocID="{E91F7C60-0A20-453A-B2CB-2F490871F3F9}" presName="parallelogram6" presStyleLbl="alignNode1" presStyleIdx="12" presStyleCnt="21"/>
      <dgm:spPr/>
    </dgm:pt>
    <dgm:pt modelId="{92201999-5D23-410D-9A5E-6E31406E2768}" type="pres">
      <dgm:prSet presAssocID="{E91F7C60-0A20-453A-B2CB-2F490871F3F9}" presName="parallelogram7" presStyleLbl="alignNode1" presStyleIdx="13" presStyleCnt="21"/>
      <dgm:spPr/>
    </dgm:pt>
    <dgm:pt modelId="{EF915FDD-2E82-4E6A-AE75-4CDEFA606D11}" type="pres">
      <dgm:prSet presAssocID="{5A6D9E10-E117-4156-9123-1809AD444F2B}" presName="sibTrans" presStyleCnt="0"/>
      <dgm:spPr/>
    </dgm:pt>
    <dgm:pt modelId="{4B337762-DD85-4E89-B09F-858A2BE02F95}" type="pres">
      <dgm:prSet presAssocID="{5F191147-69A9-4893-8390-542385F88D0A}" presName="parenttextcomposite" presStyleCnt="0"/>
      <dgm:spPr/>
    </dgm:pt>
    <dgm:pt modelId="{AD5DB72A-1141-46BE-A312-9A089CDEE2CB}" type="pres">
      <dgm:prSet presAssocID="{5F191147-69A9-4893-8390-542385F88D0A}" presName="parenttext" presStyleLbl="revTx" presStyleIdx="2" presStyleCnt="3">
        <dgm:presLayoutVars>
          <dgm:chMax/>
          <dgm:chPref val="2"/>
          <dgm:bulletEnabled val="1"/>
        </dgm:presLayoutVars>
      </dgm:prSet>
      <dgm:spPr/>
    </dgm:pt>
    <dgm:pt modelId="{6E62C68C-29E4-45A1-AACB-D8288CF41F8E}" type="pres">
      <dgm:prSet presAssocID="{5F191147-69A9-4893-8390-542385F88D0A}" presName="parallelogramComposite" presStyleCnt="0"/>
      <dgm:spPr/>
    </dgm:pt>
    <dgm:pt modelId="{4C841A5F-344B-4625-BDD4-6823EE34FAE4}" type="pres">
      <dgm:prSet presAssocID="{5F191147-69A9-4893-8390-542385F88D0A}" presName="parallelogram1" presStyleLbl="alignNode1" presStyleIdx="14" presStyleCnt="21"/>
      <dgm:spPr/>
    </dgm:pt>
    <dgm:pt modelId="{B189E854-00F6-4C45-BE4B-35777EEE6F51}" type="pres">
      <dgm:prSet presAssocID="{5F191147-69A9-4893-8390-542385F88D0A}" presName="parallelogram2" presStyleLbl="alignNode1" presStyleIdx="15" presStyleCnt="21"/>
      <dgm:spPr/>
    </dgm:pt>
    <dgm:pt modelId="{0A8400B9-BA64-42F9-9D2F-645D34F7F8C2}" type="pres">
      <dgm:prSet presAssocID="{5F191147-69A9-4893-8390-542385F88D0A}" presName="parallelogram3" presStyleLbl="alignNode1" presStyleIdx="16" presStyleCnt="21"/>
      <dgm:spPr/>
    </dgm:pt>
    <dgm:pt modelId="{A83E31FA-0221-4659-A0D0-B678D2F70DB6}" type="pres">
      <dgm:prSet presAssocID="{5F191147-69A9-4893-8390-542385F88D0A}" presName="parallelogram4" presStyleLbl="alignNode1" presStyleIdx="17" presStyleCnt="21"/>
      <dgm:spPr/>
    </dgm:pt>
    <dgm:pt modelId="{7A9B492B-D3D9-4C03-9FA5-96DA3BAB3B7D}" type="pres">
      <dgm:prSet presAssocID="{5F191147-69A9-4893-8390-542385F88D0A}" presName="parallelogram5" presStyleLbl="alignNode1" presStyleIdx="18" presStyleCnt="21"/>
      <dgm:spPr/>
    </dgm:pt>
    <dgm:pt modelId="{935DB88A-B75D-41D0-A390-0EF5C41F94DB}" type="pres">
      <dgm:prSet presAssocID="{5F191147-69A9-4893-8390-542385F88D0A}" presName="parallelogram6" presStyleLbl="alignNode1" presStyleIdx="19" presStyleCnt="21"/>
      <dgm:spPr/>
    </dgm:pt>
    <dgm:pt modelId="{26F842F4-0413-4AE2-80DB-EE7F9E66E4DB}" type="pres">
      <dgm:prSet presAssocID="{5F191147-69A9-4893-8390-542385F88D0A}" presName="parallelogram7" presStyleLbl="alignNode1" presStyleIdx="20" presStyleCnt="21"/>
      <dgm:spPr/>
    </dgm:pt>
  </dgm:ptLst>
  <dgm:cxnLst>
    <dgm:cxn modelId="{385B3D3C-30FF-4D70-9F2D-84EB26C72526}" type="presOf" srcId="{5F191147-69A9-4893-8390-542385F88D0A}" destId="{AD5DB72A-1141-46BE-A312-9A089CDEE2CB}" srcOrd="0" destOrd="0" presId="urn:microsoft.com/office/officeart/2008/layout/VerticalAccentList"/>
    <dgm:cxn modelId="{22658B5B-0068-4D10-B1E4-9E90AD1C9F1F}" type="presOf" srcId="{E91F7C60-0A20-453A-B2CB-2F490871F3F9}" destId="{AFF99BBA-CDF7-4705-8C48-F635FDE183FE}" srcOrd="0" destOrd="0" presId="urn:microsoft.com/office/officeart/2008/layout/VerticalAccentList"/>
    <dgm:cxn modelId="{8B726E42-BCDF-471D-B918-151E8C82F421}" type="presOf" srcId="{FE6619AE-A6B3-40CB-A02C-BE31D02A5065}" destId="{65631E9E-5701-4125-BD12-4744E99A61FE}" srcOrd="0" destOrd="0" presId="urn:microsoft.com/office/officeart/2008/layout/VerticalAccentList"/>
    <dgm:cxn modelId="{A926C2C4-8492-4773-A35F-664083D646B6}" srcId="{15AAF277-91AB-41EB-8A8A-B9827D41B1A3}" destId="{5F191147-69A9-4893-8390-542385F88D0A}" srcOrd="2" destOrd="0" parTransId="{C6BD1A52-8AFE-4248-8AB4-D170D8FA93B1}" sibTransId="{6769C71B-4CCD-4277-83C0-C111900339C1}"/>
    <dgm:cxn modelId="{22AA5BC8-77A0-4276-ACA1-C4878748F3EB}" srcId="{15AAF277-91AB-41EB-8A8A-B9827D41B1A3}" destId="{FE6619AE-A6B3-40CB-A02C-BE31D02A5065}" srcOrd="0" destOrd="0" parTransId="{D3021CE1-26E3-4956-9F88-68A4EFA35983}" sibTransId="{7FABE104-DCF6-459C-A682-6BA89ABC627B}"/>
    <dgm:cxn modelId="{E89340DA-C486-45B7-A4C2-6C1700FCFE8C}" srcId="{15AAF277-91AB-41EB-8A8A-B9827D41B1A3}" destId="{E91F7C60-0A20-453A-B2CB-2F490871F3F9}" srcOrd="1" destOrd="0" parTransId="{5E575129-F8EE-44DF-AEA3-DB39042537DC}" sibTransId="{5A6D9E10-E117-4156-9123-1809AD444F2B}"/>
    <dgm:cxn modelId="{A92CD2DE-CBB8-49E7-8BBD-FF221E3AB854}" type="presOf" srcId="{15AAF277-91AB-41EB-8A8A-B9827D41B1A3}" destId="{648FA74E-ECE8-45D7-9054-E5D721B85969}" srcOrd="0" destOrd="0" presId="urn:microsoft.com/office/officeart/2008/layout/VerticalAccentList"/>
    <dgm:cxn modelId="{B3381BDC-C77B-4000-B022-B55830B97D67}" type="presParOf" srcId="{648FA74E-ECE8-45D7-9054-E5D721B85969}" destId="{37EBE942-2C1D-4755-B163-EC174484093D}" srcOrd="0" destOrd="0" presId="urn:microsoft.com/office/officeart/2008/layout/VerticalAccentList"/>
    <dgm:cxn modelId="{9DF39FFE-830D-4A13-B99A-F682C58FF962}" type="presParOf" srcId="{37EBE942-2C1D-4755-B163-EC174484093D}" destId="{65631E9E-5701-4125-BD12-4744E99A61FE}" srcOrd="0" destOrd="0" presId="urn:microsoft.com/office/officeart/2008/layout/VerticalAccentList"/>
    <dgm:cxn modelId="{C125D490-7880-4F20-AB77-73179C4EB9FC}" type="presParOf" srcId="{648FA74E-ECE8-45D7-9054-E5D721B85969}" destId="{FA23B80F-C31F-449D-A919-ED0E4430DD88}" srcOrd="1" destOrd="0" presId="urn:microsoft.com/office/officeart/2008/layout/VerticalAccentList"/>
    <dgm:cxn modelId="{250D2E5B-C852-4976-A227-9EF9808DC01E}" type="presParOf" srcId="{FA23B80F-C31F-449D-A919-ED0E4430DD88}" destId="{FFD0F590-427B-4FB8-AECB-A36089B349B5}" srcOrd="0" destOrd="0" presId="urn:microsoft.com/office/officeart/2008/layout/VerticalAccentList"/>
    <dgm:cxn modelId="{4D12BF53-6D9F-4145-B4DC-1B0909C5B495}" type="presParOf" srcId="{FA23B80F-C31F-449D-A919-ED0E4430DD88}" destId="{C2B9FB0C-5B90-42EB-9ECB-8265F91A40EF}" srcOrd="1" destOrd="0" presId="urn:microsoft.com/office/officeart/2008/layout/VerticalAccentList"/>
    <dgm:cxn modelId="{20F49DA7-019D-4E39-BD4E-F2AD537700E4}" type="presParOf" srcId="{FA23B80F-C31F-449D-A919-ED0E4430DD88}" destId="{7021C8BB-FD96-4C6D-92A0-096BDC2091CB}" srcOrd="2" destOrd="0" presId="urn:microsoft.com/office/officeart/2008/layout/VerticalAccentList"/>
    <dgm:cxn modelId="{DCF70645-4032-46BF-B4EB-0438A03206EE}" type="presParOf" srcId="{FA23B80F-C31F-449D-A919-ED0E4430DD88}" destId="{B9CF6EE3-38EA-42E4-9FF9-CA962EC11F1A}" srcOrd="3" destOrd="0" presId="urn:microsoft.com/office/officeart/2008/layout/VerticalAccentList"/>
    <dgm:cxn modelId="{153F5165-4407-42DD-BAE7-2389AFDB72BD}" type="presParOf" srcId="{FA23B80F-C31F-449D-A919-ED0E4430DD88}" destId="{DC1F500C-9F0D-437E-A47B-5F46C63BC1C1}" srcOrd="4" destOrd="0" presId="urn:microsoft.com/office/officeart/2008/layout/VerticalAccentList"/>
    <dgm:cxn modelId="{030F4478-7F39-4F7E-B0B7-C10AD8219848}" type="presParOf" srcId="{FA23B80F-C31F-449D-A919-ED0E4430DD88}" destId="{764F14DD-3A3F-4DD2-953D-68DC829EF439}" srcOrd="5" destOrd="0" presId="urn:microsoft.com/office/officeart/2008/layout/VerticalAccentList"/>
    <dgm:cxn modelId="{403E111F-9134-440D-AD99-10163C9A40FD}" type="presParOf" srcId="{FA23B80F-C31F-449D-A919-ED0E4430DD88}" destId="{150BD6A5-0185-4B1A-ADDF-CF71B3A4CF13}" srcOrd="6" destOrd="0" presId="urn:microsoft.com/office/officeart/2008/layout/VerticalAccentList"/>
    <dgm:cxn modelId="{466C8838-8F7F-4904-9E87-C525441638D9}" type="presParOf" srcId="{648FA74E-ECE8-45D7-9054-E5D721B85969}" destId="{CC90C971-C0B7-4149-AC5B-53FE10414E9C}" srcOrd="2" destOrd="0" presId="urn:microsoft.com/office/officeart/2008/layout/VerticalAccentList"/>
    <dgm:cxn modelId="{5D142519-60D6-4F60-940A-7DC7E34EAEA0}" type="presParOf" srcId="{648FA74E-ECE8-45D7-9054-E5D721B85969}" destId="{92E8475B-9F0E-446E-8A78-D89C975EA4C8}" srcOrd="3" destOrd="0" presId="urn:microsoft.com/office/officeart/2008/layout/VerticalAccentList"/>
    <dgm:cxn modelId="{CE97169B-CEF5-4F9D-8DA1-70DE7274175E}" type="presParOf" srcId="{92E8475B-9F0E-446E-8A78-D89C975EA4C8}" destId="{AFF99BBA-CDF7-4705-8C48-F635FDE183FE}" srcOrd="0" destOrd="0" presId="urn:microsoft.com/office/officeart/2008/layout/VerticalAccentList"/>
    <dgm:cxn modelId="{DB77B69C-E469-4EFD-81D0-0EDA394910AF}" type="presParOf" srcId="{648FA74E-ECE8-45D7-9054-E5D721B85969}" destId="{DCBAB797-F86D-4B12-9420-FFBD091CB864}" srcOrd="4" destOrd="0" presId="urn:microsoft.com/office/officeart/2008/layout/VerticalAccentList"/>
    <dgm:cxn modelId="{11C3F05B-25BC-46AC-B0E8-993E62957696}" type="presParOf" srcId="{DCBAB797-F86D-4B12-9420-FFBD091CB864}" destId="{8CD227A2-8B5F-404F-A308-0297D76ECC00}" srcOrd="0" destOrd="0" presId="urn:microsoft.com/office/officeart/2008/layout/VerticalAccentList"/>
    <dgm:cxn modelId="{A81808A3-1376-4506-A469-F03587CA9884}" type="presParOf" srcId="{DCBAB797-F86D-4B12-9420-FFBD091CB864}" destId="{D9EE3D40-D4A6-445C-A3E7-6D4C2A1A2B75}" srcOrd="1" destOrd="0" presId="urn:microsoft.com/office/officeart/2008/layout/VerticalAccentList"/>
    <dgm:cxn modelId="{9A9ED360-85F2-4518-A188-C3820CA0313E}" type="presParOf" srcId="{DCBAB797-F86D-4B12-9420-FFBD091CB864}" destId="{37B4725A-62A1-45DD-BAE1-9B4D7C80B91F}" srcOrd="2" destOrd="0" presId="urn:microsoft.com/office/officeart/2008/layout/VerticalAccentList"/>
    <dgm:cxn modelId="{CEDE0971-E54C-4038-A1F9-A83340469E25}" type="presParOf" srcId="{DCBAB797-F86D-4B12-9420-FFBD091CB864}" destId="{17B4F638-55E3-437A-98EC-B4B154287744}" srcOrd="3" destOrd="0" presId="urn:microsoft.com/office/officeart/2008/layout/VerticalAccentList"/>
    <dgm:cxn modelId="{D931E8BF-92BC-409A-91C8-E610AE03C252}" type="presParOf" srcId="{DCBAB797-F86D-4B12-9420-FFBD091CB864}" destId="{CCABECD9-6AD4-4971-BCF0-C65776461000}" srcOrd="4" destOrd="0" presId="urn:microsoft.com/office/officeart/2008/layout/VerticalAccentList"/>
    <dgm:cxn modelId="{DC47CA83-0F57-4702-A343-C40ECF789069}" type="presParOf" srcId="{DCBAB797-F86D-4B12-9420-FFBD091CB864}" destId="{EB89E71C-2FAC-4588-B48A-D5CBD3FAB78C}" srcOrd="5" destOrd="0" presId="urn:microsoft.com/office/officeart/2008/layout/VerticalAccentList"/>
    <dgm:cxn modelId="{15A30D32-6D78-4235-8237-7A7B9423D9A8}" type="presParOf" srcId="{DCBAB797-F86D-4B12-9420-FFBD091CB864}" destId="{92201999-5D23-410D-9A5E-6E31406E2768}" srcOrd="6" destOrd="0" presId="urn:microsoft.com/office/officeart/2008/layout/VerticalAccentList"/>
    <dgm:cxn modelId="{4E58D534-38D3-4AB9-982B-52CD7C7A3A29}" type="presParOf" srcId="{648FA74E-ECE8-45D7-9054-E5D721B85969}" destId="{EF915FDD-2E82-4E6A-AE75-4CDEFA606D11}" srcOrd="5" destOrd="0" presId="urn:microsoft.com/office/officeart/2008/layout/VerticalAccentList"/>
    <dgm:cxn modelId="{5BAA4BCD-A2DA-425E-B407-E11DAFEA7055}" type="presParOf" srcId="{648FA74E-ECE8-45D7-9054-E5D721B85969}" destId="{4B337762-DD85-4E89-B09F-858A2BE02F95}" srcOrd="6" destOrd="0" presId="urn:microsoft.com/office/officeart/2008/layout/VerticalAccentList"/>
    <dgm:cxn modelId="{AFAF5523-4906-4D16-AEB1-2FB248269DC7}" type="presParOf" srcId="{4B337762-DD85-4E89-B09F-858A2BE02F95}" destId="{AD5DB72A-1141-46BE-A312-9A089CDEE2CB}" srcOrd="0" destOrd="0" presId="urn:microsoft.com/office/officeart/2008/layout/VerticalAccentList"/>
    <dgm:cxn modelId="{1A7D85CC-8A11-45C4-B05C-3EE0A3CA657C}" type="presParOf" srcId="{648FA74E-ECE8-45D7-9054-E5D721B85969}" destId="{6E62C68C-29E4-45A1-AACB-D8288CF41F8E}" srcOrd="7" destOrd="0" presId="urn:microsoft.com/office/officeart/2008/layout/VerticalAccentList"/>
    <dgm:cxn modelId="{76F95260-AB0D-465E-B835-AC870EBDEB6E}" type="presParOf" srcId="{6E62C68C-29E4-45A1-AACB-D8288CF41F8E}" destId="{4C841A5F-344B-4625-BDD4-6823EE34FAE4}" srcOrd="0" destOrd="0" presId="urn:microsoft.com/office/officeart/2008/layout/VerticalAccentList"/>
    <dgm:cxn modelId="{CD24D560-8E03-4A65-8E14-A2706180F412}" type="presParOf" srcId="{6E62C68C-29E4-45A1-AACB-D8288CF41F8E}" destId="{B189E854-00F6-4C45-BE4B-35777EEE6F51}" srcOrd="1" destOrd="0" presId="urn:microsoft.com/office/officeart/2008/layout/VerticalAccentList"/>
    <dgm:cxn modelId="{8ECF4F8D-9F2A-4B4D-B052-EB2E60267A03}" type="presParOf" srcId="{6E62C68C-29E4-45A1-AACB-D8288CF41F8E}" destId="{0A8400B9-BA64-42F9-9D2F-645D34F7F8C2}" srcOrd="2" destOrd="0" presId="urn:microsoft.com/office/officeart/2008/layout/VerticalAccentList"/>
    <dgm:cxn modelId="{5D2E5859-8D7E-4396-9ABC-12959CF6A579}" type="presParOf" srcId="{6E62C68C-29E4-45A1-AACB-D8288CF41F8E}" destId="{A83E31FA-0221-4659-A0D0-B678D2F70DB6}" srcOrd="3" destOrd="0" presId="urn:microsoft.com/office/officeart/2008/layout/VerticalAccentList"/>
    <dgm:cxn modelId="{88218388-D9D0-4CDE-B134-2059B90B4030}" type="presParOf" srcId="{6E62C68C-29E4-45A1-AACB-D8288CF41F8E}" destId="{7A9B492B-D3D9-4C03-9FA5-96DA3BAB3B7D}" srcOrd="4" destOrd="0" presId="urn:microsoft.com/office/officeart/2008/layout/VerticalAccentList"/>
    <dgm:cxn modelId="{A568EBA7-839A-44FF-AFBA-BDFB997EE22B}" type="presParOf" srcId="{6E62C68C-29E4-45A1-AACB-D8288CF41F8E}" destId="{935DB88A-B75D-41D0-A390-0EF5C41F94DB}" srcOrd="5" destOrd="0" presId="urn:microsoft.com/office/officeart/2008/layout/VerticalAccentList"/>
    <dgm:cxn modelId="{9CFD5FE7-A9C5-49D0-BD6A-63BF3DD0F0D4}" type="presParOf" srcId="{6E62C68C-29E4-45A1-AACB-D8288CF41F8E}" destId="{26F842F4-0413-4AE2-80DB-EE7F9E66E4DB}" srcOrd="6"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93A804F-2CF1-4737-AC6F-726A690F8907}" type="doc">
      <dgm:prSet loTypeId="urn:microsoft.com/office/officeart/2008/layout/VerticalAccentList" loCatId="list" qsTypeId="urn:microsoft.com/office/officeart/2005/8/quickstyle/simple1" qsCatId="simple" csTypeId="urn:microsoft.com/office/officeart/2005/8/colors/colorful5" csCatId="colorful" phldr="1"/>
      <dgm:spPr/>
      <dgm:t>
        <a:bodyPr/>
        <a:lstStyle/>
        <a:p>
          <a:endParaRPr lang="es-ES"/>
        </a:p>
      </dgm:t>
    </dgm:pt>
    <dgm:pt modelId="{EB129DE4-5788-4B6F-8A91-93EEB629D13B}">
      <dgm:prSet phldrT="[Texto]" custT="1"/>
      <dgm:spPr/>
      <dgm:t>
        <a:bodyPr/>
        <a:lstStyle/>
        <a:p>
          <a:pPr algn="just"/>
          <a:r>
            <a:rPr lang="es-EC" sz="1400" dirty="0"/>
            <a:t>Se desarrollo una aplicación mediante el uso de script y GUIs para la integración del sistema de interpretación de gestos y la reproducción de audio, como resultado esta aplicación a permitido que los usuarios con discapacidad auditiva vean al sistema como una herramienta para solventar sus necesidades básicas de comunicación, ya que aseguran que es cómoda y fácil de usar.</a:t>
          </a:r>
          <a:endParaRPr lang="es-ES" sz="1400" dirty="0"/>
        </a:p>
      </dgm:t>
    </dgm:pt>
    <dgm:pt modelId="{54F3A63F-118F-4A18-AF73-644D506E285B}" type="parTrans" cxnId="{35CF9667-BBD1-46C3-93BD-749807E57887}">
      <dgm:prSet/>
      <dgm:spPr/>
      <dgm:t>
        <a:bodyPr/>
        <a:lstStyle/>
        <a:p>
          <a:pPr algn="just"/>
          <a:endParaRPr lang="es-ES" sz="1400"/>
        </a:p>
      </dgm:t>
    </dgm:pt>
    <dgm:pt modelId="{75A4FD67-5C3B-4D4B-9761-B7E5448F75DC}" type="sibTrans" cxnId="{35CF9667-BBD1-46C3-93BD-749807E57887}">
      <dgm:prSet/>
      <dgm:spPr/>
      <dgm:t>
        <a:bodyPr/>
        <a:lstStyle/>
        <a:p>
          <a:pPr algn="just"/>
          <a:endParaRPr lang="es-ES" sz="1400"/>
        </a:p>
      </dgm:t>
    </dgm:pt>
    <dgm:pt modelId="{587B020B-753C-44FC-932F-E8DAF024790C}">
      <dgm:prSet custT="1"/>
      <dgm:spPr/>
      <dgm:t>
        <a:bodyPr/>
        <a:lstStyle/>
        <a:p>
          <a:pPr algn="just"/>
          <a:r>
            <a:rPr lang="es-EC" sz="1400" dirty="0"/>
            <a:t>Se desarrollo una aplicación Android la cual dio como resultado que la persona hablante pueda comunicarse con una persona con discapacidad auditiva, el 80% de los usuarios de la aplicación aseguran que el sistema es cómodo y fácil de usar demás que aprenden a realizar ciertos gestos gracias a los videos suministrados en la aplicación. Por otro lado, el 60% de los usuarios ven la necesidad de un aumento de frases con videos explicativos de cómo realizar los gestos, esto es un indicador claro de que se logró generar cierto interés en aprender lenguaje de señas por parte de las personas hablantes. </a:t>
          </a:r>
        </a:p>
      </dgm:t>
    </dgm:pt>
    <dgm:pt modelId="{CC2E313B-1BD2-4942-9508-F3C947B2AE59}" type="parTrans" cxnId="{CBB1EAC5-3CDD-410F-B692-78A3BB407744}">
      <dgm:prSet/>
      <dgm:spPr/>
      <dgm:t>
        <a:bodyPr/>
        <a:lstStyle/>
        <a:p>
          <a:pPr algn="just"/>
          <a:endParaRPr lang="es-ES" sz="1400"/>
        </a:p>
      </dgm:t>
    </dgm:pt>
    <dgm:pt modelId="{A0472C89-C81B-4EF5-A099-210364F191FF}" type="sibTrans" cxnId="{CBB1EAC5-3CDD-410F-B692-78A3BB407744}">
      <dgm:prSet/>
      <dgm:spPr/>
      <dgm:t>
        <a:bodyPr/>
        <a:lstStyle/>
        <a:p>
          <a:pPr algn="just"/>
          <a:endParaRPr lang="es-ES" sz="1400"/>
        </a:p>
      </dgm:t>
    </dgm:pt>
    <dgm:pt modelId="{F4EA7CFE-25FB-48E1-AECF-A1379F1E7A3B}">
      <dgm:prSet custT="1"/>
      <dgm:spPr/>
      <dgm:t>
        <a:bodyPr/>
        <a:lstStyle/>
        <a:p>
          <a:pPr algn="just"/>
          <a:r>
            <a:rPr lang="es-EC" sz="1400" dirty="0"/>
            <a:t>Se realizo pruebas funcionamiento del sistema de reconocimiento de gestos con dos personas expertas en lenguaje de señas que son docentes en una escuela de niños sordos, como resultado se obtuvo primero una gran aceptación del proyecto, segundo al ser expertos los gestos fueron realizados a mayor velocidad, lo que permitió ver la respuesta del sistema. Los tiempos de respuesta no variaron debido a que el tiempo de recolección de datos es el mismo. Lo que si vario fue la precisión en el un usuario fue del 85% ya que ella está en la base de datos pero para el otro usuario fue 71% , aseguran que el sistema no es rápido sino de una velocidad moderada, pero cumple función de realizar una comunicación inclusiva.</a:t>
          </a:r>
        </a:p>
      </dgm:t>
    </dgm:pt>
    <dgm:pt modelId="{82AA8593-925D-46A3-9A48-64DD34F64A8F}" type="parTrans" cxnId="{CB3053DB-04FE-48F3-950C-E5DD44A8A0CA}">
      <dgm:prSet/>
      <dgm:spPr/>
      <dgm:t>
        <a:bodyPr/>
        <a:lstStyle/>
        <a:p>
          <a:pPr algn="just"/>
          <a:endParaRPr lang="es-ES" sz="1400"/>
        </a:p>
      </dgm:t>
    </dgm:pt>
    <dgm:pt modelId="{BA74D896-3D32-4CD0-9B6E-2AB7E90B7F47}" type="sibTrans" cxnId="{CB3053DB-04FE-48F3-950C-E5DD44A8A0CA}">
      <dgm:prSet/>
      <dgm:spPr/>
      <dgm:t>
        <a:bodyPr/>
        <a:lstStyle/>
        <a:p>
          <a:pPr algn="just"/>
          <a:endParaRPr lang="es-ES" sz="1400"/>
        </a:p>
      </dgm:t>
    </dgm:pt>
    <dgm:pt modelId="{B12C981E-B929-4154-84FF-FB54123C0A6B}" type="pres">
      <dgm:prSet presAssocID="{B93A804F-2CF1-4737-AC6F-726A690F8907}" presName="Name0" presStyleCnt="0">
        <dgm:presLayoutVars>
          <dgm:chMax/>
          <dgm:chPref/>
          <dgm:dir/>
        </dgm:presLayoutVars>
      </dgm:prSet>
      <dgm:spPr/>
    </dgm:pt>
    <dgm:pt modelId="{56A841C4-E971-445E-AA36-44E072811DF1}" type="pres">
      <dgm:prSet presAssocID="{EB129DE4-5788-4B6F-8A91-93EEB629D13B}" presName="parenttextcomposite" presStyleCnt="0"/>
      <dgm:spPr/>
    </dgm:pt>
    <dgm:pt modelId="{C8EF379F-8843-48D8-9CBB-9C373BFBDD39}" type="pres">
      <dgm:prSet presAssocID="{EB129DE4-5788-4B6F-8A91-93EEB629D13B}" presName="parenttext" presStyleLbl="revTx" presStyleIdx="0" presStyleCnt="3" custScaleY="108354">
        <dgm:presLayoutVars>
          <dgm:chMax/>
          <dgm:chPref val="2"/>
          <dgm:bulletEnabled val="1"/>
        </dgm:presLayoutVars>
      </dgm:prSet>
      <dgm:spPr/>
    </dgm:pt>
    <dgm:pt modelId="{268FAB02-B71C-410F-B10E-5EEC63CA3EB5}" type="pres">
      <dgm:prSet presAssocID="{EB129DE4-5788-4B6F-8A91-93EEB629D13B}" presName="parallelogramComposite" presStyleCnt="0"/>
      <dgm:spPr/>
    </dgm:pt>
    <dgm:pt modelId="{1CCA45AE-4A01-4932-8CB1-9D7FF35E658F}" type="pres">
      <dgm:prSet presAssocID="{EB129DE4-5788-4B6F-8A91-93EEB629D13B}" presName="parallelogram1" presStyleLbl="alignNode1" presStyleIdx="0" presStyleCnt="21"/>
      <dgm:spPr/>
    </dgm:pt>
    <dgm:pt modelId="{56F42590-9751-4069-83F9-AF0942619625}" type="pres">
      <dgm:prSet presAssocID="{EB129DE4-5788-4B6F-8A91-93EEB629D13B}" presName="parallelogram2" presStyleLbl="alignNode1" presStyleIdx="1" presStyleCnt="21"/>
      <dgm:spPr/>
    </dgm:pt>
    <dgm:pt modelId="{D88B62AE-5F04-414A-89ED-D3B7D704D01F}" type="pres">
      <dgm:prSet presAssocID="{EB129DE4-5788-4B6F-8A91-93EEB629D13B}" presName="parallelogram3" presStyleLbl="alignNode1" presStyleIdx="2" presStyleCnt="21"/>
      <dgm:spPr/>
    </dgm:pt>
    <dgm:pt modelId="{EF8CDA41-CD59-45DB-95BA-8B462ABF92C4}" type="pres">
      <dgm:prSet presAssocID="{EB129DE4-5788-4B6F-8A91-93EEB629D13B}" presName="parallelogram4" presStyleLbl="alignNode1" presStyleIdx="3" presStyleCnt="21"/>
      <dgm:spPr/>
    </dgm:pt>
    <dgm:pt modelId="{A83F4182-733A-4882-8DA2-FE966AABA0DB}" type="pres">
      <dgm:prSet presAssocID="{EB129DE4-5788-4B6F-8A91-93EEB629D13B}" presName="parallelogram5" presStyleLbl="alignNode1" presStyleIdx="4" presStyleCnt="21"/>
      <dgm:spPr/>
    </dgm:pt>
    <dgm:pt modelId="{D244083C-DBE9-4D80-9D5C-D5B1BA755A5D}" type="pres">
      <dgm:prSet presAssocID="{EB129DE4-5788-4B6F-8A91-93EEB629D13B}" presName="parallelogram6" presStyleLbl="alignNode1" presStyleIdx="5" presStyleCnt="21"/>
      <dgm:spPr/>
    </dgm:pt>
    <dgm:pt modelId="{BF3066B8-9AE2-43DC-B3B3-5D442E01BCF4}" type="pres">
      <dgm:prSet presAssocID="{EB129DE4-5788-4B6F-8A91-93EEB629D13B}" presName="parallelogram7" presStyleLbl="alignNode1" presStyleIdx="6" presStyleCnt="21"/>
      <dgm:spPr/>
    </dgm:pt>
    <dgm:pt modelId="{FE469AF0-3251-4059-83C6-F3D339A207A9}" type="pres">
      <dgm:prSet presAssocID="{75A4FD67-5C3B-4D4B-9761-B7E5448F75DC}" presName="sibTrans" presStyleCnt="0"/>
      <dgm:spPr/>
    </dgm:pt>
    <dgm:pt modelId="{C47D5B78-9ADA-4435-8C7F-936421864078}" type="pres">
      <dgm:prSet presAssocID="{587B020B-753C-44FC-932F-E8DAF024790C}" presName="parenttextcomposite" presStyleCnt="0"/>
      <dgm:spPr/>
    </dgm:pt>
    <dgm:pt modelId="{3447A7BD-D766-445B-AF7F-0156FC5DA7AC}" type="pres">
      <dgm:prSet presAssocID="{587B020B-753C-44FC-932F-E8DAF024790C}" presName="parenttext" presStyleLbl="revTx" presStyleIdx="1" presStyleCnt="3" custScaleY="150228">
        <dgm:presLayoutVars>
          <dgm:chMax/>
          <dgm:chPref val="2"/>
          <dgm:bulletEnabled val="1"/>
        </dgm:presLayoutVars>
      </dgm:prSet>
      <dgm:spPr/>
    </dgm:pt>
    <dgm:pt modelId="{260F1CDD-C750-4FF4-8C6F-B61A27D0C5A2}" type="pres">
      <dgm:prSet presAssocID="{587B020B-753C-44FC-932F-E8DAF024790C}" presName="parallelogramComposite" presStyleCnt="0"/>
      <dgm:spPr/>
    </dgm:pt>
    <dgm:pt modelId="{2F510F86-7781-4A6D-9220-736CB37E5250}" type="pres">
      <dgm:prSet presAssocID="{587B020B-753C-44FC-932F-E8DAF024790C}" presName="parallelogram1" presStyleLbl="alignNode1" presStyleIdx="7" presStyleCnt="21"/>
      <dgm:spPr/>
    </dgm:pt>
    <dgm:pt modelId="{EBD6D71E-DEE4-4C4B-8668-AB20204F134F}" type="pres">
      <dgm:prSet presAssocID="{587B020B-753C-44FC-932F-E8DAF024790C}" presName="parallelogram2" presStyleLbl="alignNode1" presStyleIdx="8" presStyleCnt="21"/>
      <dgm:spPr/>
    </dgm:pt>
    <dgm:pt modelId="{DE82A73B-4650-44B8-8125-C91AB73903AD}" type="pres">
      <dgm:prSet presAssocID="{587B020B-753C-44FC-932F-E8DAF024790C}" presName="parallelogram3" presStyleLbl="alignNode1" presStyleIdx="9" presStyleCnt="21"/>
      <dgm:spPr/>
    </dgm:pt>
    <dgm:pt modelId="{73EB5699-C1DB-4920-BB78-BD56D55C5670}" type="pres">
      <dgm:prSet presAssocID="{587B020B-753C-44FC-932F-E8DAF024790C}" presName="parallelogram4" presStyleLbl="alignNode1" presStyleIdx="10" presStyleCnt="21"/>
      <dgm:spPr/>
    </dgm:pt>
    <dgm:pt modelId="{6D2C543C-3BCF-43C0-997E-B9970431B315}" type="pres">
      <dgm:prSet presAssocID="{587B020B-753C-44FC-932F-E8DAF024790C}" presName="parallelogram5" presStyleLbl="alignNode1" presStyleIdx="11" presStyleCnt="21"/>
      <dgm:spPr/>
    </dgm:pt>
    <dgm:pt modelId="{658DDD4D-214A-471A-9F5F-85270BDD663B}" type="pres">
      <dgm:prSet presAssocID="{587B020B-753C-44FC-932F-E8DAF024790C}" presName="parallelogram6" presStyleLbl="alignNode1" presStyleIdx="12" presStyleCnt="21"/>
      <dgm:spPr/>
    </dgm:pt>
    <dgm:pt modelId="{21A5EFC9-9A9E-4FA3-A4C7-611865E73BBA}" type="pres">
      <dgm:prSet presAssocID="{587B020B-753C-44FC-932F-E8DAF024790C}" presName="parallelogram7" presStyleLbl="alignNode1" presStyleIdx="13" presStyleCnt="21"/>
      <dgm:spPr/>
    </dgm:pt>
    <dgm:pt modelId="{C0C3C613-30CC-4D0D-B564-9A1C104961A6}" type="pres">
      <dgm:prSet presAssocID="{A0472C89-C81B-4EF5-A099-210364F191FF}" presName="sibTrans" presStyleCnt="0"/>
      <dgm:spPr/>
    </dgm:pt>
    <dgm:pt modelId="{F2D45AA7-E562-467B-97D4-24511AA83871}" type="pres">
      <dgm:prSet presAssocID="{F4EA7CFE-25FB-48E1-AECF-A1379F1E7A3B}" presName="parenttextcomposite" presStyleCnt="0"/>
      <dgm:spPr/>
    </dgm:pt>
    <dgm:pt modelId="{436558E4-5BD1-436A-9EB2-4C6D2668A290}" type="pres">
      <dgm:prSet presAssocID="{F4EA7CFE-25FB-48E1-AECF-A1379F1E7A3B}" presName="parenttext" presStyleLbl="revTx" presStyleIdx="2" presStyleCnt="3" custScaleY="164828">
        <dgm:presLayoutVars>
          <dgm:chMax/>
          <dgm:chPref val="2"/>
          <dgm:bulletEnabled val="1"/>
        </dgm:presLayoutVars>
      </dgm:prSet>
      <dgm:spPr/>
    </dgm:pt>
    <dgm:pt modelId="{2D15C95E-90CC-4E05-B865-5260D43E32B6}" type="pres">
      <dgm:prSet presAssocID="{F4EA7CFE-25FB-48E1-AECF-A1379F1E7A3B}" presName="parallelogramComposite" presStyleCnt="0"/>
      <dgm:spPr/>
    </dgm:pt>
    <dgm:pt modelId="{AA621F19-A6DC-4D97-A73C-A262114C523F}" type="pres">
      <dgm:prSet presAssocID="{F4EA7CFE-25FB-48E1-AECF-A1379F1E7A3B}" presName="parallelogram1" presStyleLbl="alignNode1" presStyleIdx="14" presStyleCnt="21"/>
      <dgm:spPr/>
    </dgm:pt>
    <dgm:pt modelId="{24845B46-2C65-4CB4-B397-6DE73ACD180B}" type="pres">
      <dgm:prSet presAssocID="{F4EA7CFE-25FB-48E1-AECF-A1379F1E7A3B}" presName="parallelogram2" presStyleLbl="alignNode1" presStyleIdx="15" presStyleCnt="21"/>
      <dgm:spPr/>
    </dgm:pt>
    <dgm:pt modelId="{BB4FB36E-D7F5-448B-922C-18E8D1EFF303}" type="pres">
      <dgm:prSet presAssocID="{F4EA7CFE-25FB-48E1-AECF-A1379F1E7A3B}" presName="parallelogram3" presStyleLbl="alignNode1" presStyleIdx="16" presStyleCnt="21"/>
      <dgm:spPr/>
    </dgm:pt>
    <dgm:pt modelId="{C03CB0E4-5940-45C0-8E13-44E04ADD633F}" type="pres">
      <dgm:prSet presAssocID="{F4EA7CFE-25FB-48E1-AECF-A1379F1E7A3B}" presName="parallelogram4" presStyleLbl="alignNode1" presStyleIdx="17" presStyleCnt="21"/>
      <dgm:spPr/>
    </dgm:pt>
    <dgm:pt modelId="{3A58F92A-9031-4FD5-8262-9436DE1F2FB7}" type="pres">
      <dgm:prSet presAssocID="{F4EA7CFE-25FB-48E1-AECF-A1379F1E7A3B}" presName="parallelogram5" presStyleLbl="alignNode1" presStyleIdx="18" presStyleCnt="21"/>
      <dgm:spPr/>
    </dgm:pt>
    <dgm:pt modelId="{646A235D-6551-4105-9865-86B533A563E3}" type="pres">
      <dgm:prSet presAssocID="{F4EA7CFE-25FB-48E1-AECF-A1379F1E7A3B}" presName="parallelogram6" presStyleLbl="alignNode1" presStyleIdx="19" presStyleCnt="21"/>
      <dgm:spPr/>
    </dgm:pt>
    <dgm:pt modelId="{07DAC149-31C9-49CB-A152-B70FE2A4726A}" type="pres">
      <dgm:prSet presAssocID="{F4EA7CFE-25FB-48E1-AECF-A1379F1E7A3B}" presName="parallelogram7" presStyleLbl="alignNode1" presStyleIdx="20" presStyleCnt="21"/>
      <dgm:spPr/>
    </dgm:pt>
  </dgm:ptLst>
  <dgm:cxnLst>
    <dgm:cxn modelId="{0FCE0123-1123-4B5F-BFF2-655A274E0A11}" type="presOf" srcId="{587B020B-753C-44FC-932F-E8DAF024790C}" destId="{3447A7BD-D766-445B-AF7F-0156FC5DA7AC}" srcOrd="0" destOrd="0" presId="urn:microsoft.com/office/officeart/2008/layout/VerticalAccentList"/>
    <dgm:cxn modelId="{35CF9667-BBD1-46C3-93BD-749807E57887}" srcId="{B93A804F-2CF1-4737-AC6F-726A690F8907}" destId="{EB129DE4-5788-4B6F-8A91-93EEB629D13B}" srcOrd="0" destOrd="0" parTransId="{54F3A63F-118F-4A18-AF73-644D506E285B}" sibTransId="{75A4FD67-5C3B-4D4B-9761-B7E5448F75DC}"/>
    <dgm:cxn modelId="{DB347789-10AB-4E11-BDAB-450AEC3EFC1A}" type="presOf" srcId="{F4EA7CFE-25FB-48E1-AECF-A1379F1E7A3B}" destId="{436558E4-5BD1-436A-9EB2-4C6D2668A290}" srcOrd="0" destOrd="0" presId="urn:microsoft.com/office/officeart/2008/layout/VerticalAccentList"/>
    <dgm:cxn modelId="{01E2879D-73DE-453D-926A-41ACBF0E6947}" type="presOf" srcId="{B93A804F-2CF1-4737-AC6F-726A690F8907}" destId="{B12C981E-B929-4154-84FF-FB54123C0A6B}" srcOrd="0" destOrd="0" presId="urn:microsoft.com/office/officeart/2008/layout/VerticalAccentList"/>
    <dgm:cxn modelId="{CBB1EAC5-3CDD-410F-B692-78A3BB407744}" srcId="{B93A804F-2CF1-4737-AC6F-726A690F8907}" destId="{587B020B-753C-44FC-932F-E8DAF024790C}" srcOrd="1" destOrd="0" parTransId="{CC2E313B-1BD2-4942-9508-F3C947B2AE59}" sibTransId="{A0472C89-C81B-4EF5-A099-210364F191FF}"/>
    <dgm:cxn modelId="{CB3053DB-04FE-48F3-950C-E5DD44A8A0CA}" srcId="{B93A804F-2CF1-4737-AC6F-726A690F8907}" destId="{F4EA7CFE-25FB-48E1-AECF-A1379F1E7A3B}" srcOrd="2" destOrd="0" parTransId="{82AA8593-925D-46A3-9A48-64DD34F64A8F}" sibTransId="{BA74D896-3D32-4CD0-9B6E-2AB7E90B7F47}"/>
    <dgm:cxn modelId="{A2FE5FED-B090-4F77-98F7-D34A9C5C1088}" type="presOf" srcId="{EB129DE4-5788-4B6F-8A91-93EEB629D13B}" destId="{C8EF379F-8843-48D8-9CBB-9C373BFBDD39}" srcOrd="0" destOrd="0" presId="urn:microsoft.com/office/officeart/2008/layout/VerticalAccentList"/>
    <dgm:cxn modelId="{0F65B22D-F887-4165-A7A9-AB8C0960A7C2}" type="presParOf" srcId="{B12C981E-B929-4154-84FF-FB54123C0A6B}" destId="{56A841C4-E971-445E-AA36-44E072811DF1}" srcOrd="0" destOrd="0" presId="urn:microsoft.com/office/officeart/2008/layout/VerticalAccentList"/>
    <dgm:cxn modelId="{188BB063-FC08-46D8-A76F-E8ED3F7104EB}" type="presParOf" srcId="{56A841C4-E971-445E-AA36-44E072811DF1}" destId="{C8EF379F-8843-48D8-9CBB-9C373BFBDD39}" srcOrd="0" destOrd="0" presId="urn:microsoft.com/office/officeart/2008/layout/VerticalAccentList"/>
    <dgm:cxn modelId="{A745C759-DE95-43B3-A6D5-693D6CBFAA7D}" type="presParOf" srcId="{B12C981E-B929-4154-84FF-FB54123C0A6B}" destId="{268FAB02-B71C-410F-B10E-5EEC63CA3EB5}" srcOrd="1" destOrd="0" presId="urn:microsoft.com/office/officeart/2008/layout/VerticalAccentList"/>
    <dgm:cxn modelId="{1E7CF32A-C34B-4198-8904-BC5F3ED53BA1}" type="presParOf" srcId="{268FAB02-B71C-410F-B10E-5EEC63CA3EB5}" destId="{1CCA45AE-4A01-4932-8CB1-9D7FF35E658F}" srcOrd="0" destOrd="0" presId="urn:microsoft.com/office/officeart/2008/layout/VerticalAccentList"/>
    <dgm:cxn modelId="{3C9AD8D6-3D6D-41D8-8E08-F0BDC2F38D7E}" type="presParOf" srcId="{268FAB02-B71C-410F-B10E-5EEC63CA3EB5}" destId="{56F42590-9751-4069-83F9-AF0942619625}" srcOrd="1" destOrd="0" presId="urn:microsoft.com/office/officeart/2008/layout/VerticalAccentList"/>
    <dgm:cxn modelId="{0A331CC2-2118-4159-9430-341D8DB77E96}" type="presParOf" srcId="{268FAB02-B71C-410F-B10E-5EEC63CA3EB5}" destId="{D88B62AE-5F04-414A-89ED-D3B7D704D01F}" srcOrd="2" destOrd="0" presId="urn:microsoft.com/office/officeart/2008/layout/VerticalAccentList"/>
    <dgm:cxn modelId="{0CBF475A-3F8B-4633-93B8-F61EF84BD142}" type="presParOf" srcId="{268FAB02-B71C-410F-B10E-5EEC63CA3EB5}" destId="{EF8CDA41-CD59-45DB-95BA-8B462ABF92C4}" srcOrd="3" destOrd="0" presId="urn:microsoft.com/office/officeart/2008/layout/VerticalAccentList"/>
    <dgm:cxn modelId="{DED21930-1FB7-4ECC-BD05-A638012950FC}" type="presParOf" srcId="{268FAB02-B71C-410F-B10E-5EEC63CA3EB5}" destId="{A83F4182-733A-4882-8DA2-FE966AABA0DB}" srcOrd="4" destOrd="0" presId="urn:microsoft.com/office/officeart/2008/layout/VerticalAccentList"/>
    <dgm:cxn modelId="{4DF240F7-43D6-43E4-8D6D-C92E05D69640}" type="presParOf" srcId="{268FAB02-B71C-410F-B10E-5EEC63CA3EB5}" destId="{D244083C-DBE9-4D80-9D5C-D5B1BA755A5D}" srcOrd="5" destOrd="0" presId="urn:microsoft.com/office/officeart/2008/layout/VerticalAccentList"/>
    <dgm:cxn modelId="{B1497C51-4D26-421A-9498-C41707A69A73}" type="presParOf" srcId="{268FAB02-B71C-410F-B10E-5EEC63CA3EB5}" destId="{BF3066B8-9AE2-43DC-B3B3-5D442E01BCF4}" srcOrd="6" destOrd="0" presId="urn:microsoft.com/office/officeart/2008/layout/VerticalAccentList"/>
    <dgm:cxn modelId="{434A1FDF-DBBC-4AEE-808D-7AB5297432F7}" type="presParOf" srcId="{B12C981E-B929-4154-84FF-FB54123C0A6B}" destId="{FE469AF0-3251-4059-83C6-F3D339A207A9}" srcOrd="2" destOrd="0" presId="urn:microsoft.com/office/officeart/2008/layout/VerticalAccentList"/>
    <dgm:cxn modelId="{7E1323F7-C1BA-4649-AFE5-CDB9D7DA72D0}" type="presParOf" srcId="{B12C981E-B929-4154-84FF-FB54123C0A6B}" destId="{C47D5B78-9ADA-4435-8C7F-936421864078}" srcOrd="3" destOrd="0" presId="urn:microsoft.com/office/officeart/2008/layout/VerticalAccentList"/>
    <dgm:cxn modelId="{CEA736A1-2B37-4352-934F-BF3D460458D5}" type="presParOf" srcId="{C47D5B78-9ADA-4435-8C7F-936421864078}" destId="{3447A7BD-D766-445B-AF7F-0156FC5DA7AC}" srcOrd="0" destOrd="0" presId="urn:microsoft.com/office/officeart/2008/layout/VerticalAccentList"/>
    <dgm:cxn modelId="{7AD9BD41-CDDC-4419-ACBD-49D170FBFC57}" type="presParOf" srcId="{B12C981E-B929-4154-84FF-FB54123C0A6B}" destId="{260F1CDD-C750-4FF4-8C6F-B61A27D0C5A2}" srcOrd="4" destOrd="0" presId="urn:microsoft.com/office/officeart/2008/layout/VerticalAccentList"/>
    <dgm:cxn modelId="{2761E25B-ECEF-43FE-814F-95E327DF59F2}" type="presParOf" srcId="{260F1CDD-C750-4FF4-8C6F-B61A27D0C5A2}" destId="{2F510F86-7781-4A6D-9220-736CB37E5250}" srcOrd="0" destOrd="0" presId="urn:microsoft.com/office/officeart/2008/layout/VerticalAccentList"/>
    <dgm:cxn modelId="{18ABD57D-3712-43EA-9BA3-89574D699D49}" type="presParOf" srcId="{260F1CDD-C750-4FF4-8C6F-B61A27D0C5A2}" destId="{EBD6D71E-DEE4-4C4B-8668-AB20204F134F}" srcOrd="1" destOrd="0" presId="urn:microsoft.com/office/officeart/2008/layout/VerticalAccentList"/>
    <dgm:cxn modelId="{6B86AB6E-60D0-445C-87BC-A5221D6E017F}" type="presParOf" srcId="{260F1CDD-C750-4FF4-8C6F-B61A27D0C5A2}" destId="{DE82A73B-4650-44B8-8125-C91AB73903AD}" srcOrd="2" destOrd="0" presId="urn:microsoft.com/office/officeart/2008/layout/VerticalAccentList"/>
    <dgm:cxn modelId="{17E135B2-23CE-4FCD-B719-356A3AA66E2B}" type="presParOf" srcId="{260F1CDD-C750-4FF4-8C6F-B61A27D0C5A2}" destId="{73EB5699-C1DB-4920-BB78-BD56D55C5670}" srcOrd="3" destOrd="0" presId="urn:microsoft.com/office/officeart/2008/layout/VerticalAccentList"/>
    <dgm:cxn modelId="{83CCA758-5D0E-47F0-A063-3E9407B1768D}" type="presParOf" srcId="{260F1CDD-C750-4FF4-8C6F-B61A27D0C5A2}" destId="{6D2C543C-3BCF-43C0-997E-B9970431B315}" srcOrd="4" destOrd="0" presId="urn:microsoft.com/office/officeart/2008/layout/VerticalAccentList"/>
    <dgm:cxn modelId="{5ACD22A6-D73C-411D-805E-665633C09BC1}" type="presParOf" srcId="{260F1CDD-C750-4FF4-8C6F-B61A27D0C5A2}" destId="{658DDD4D-214A-471A-9F5F-85270BDD663B}" srcOrd="5" destOrd="0" presId="urn:microsoft.com/office/officeart/2008/layout/VerticalAccentList"/>
    <dgm:cxn modelId="{76A60007-0E25-4A31-B1F5-8D0958704967}" type="presParOf" srcId="{260F1CDD-C750-4FF4-8C6F-B61A27D0C5A2}" destId="{21A5EFC9-9A9E-4FA3-A4C7-611865E73BBA}" srcOrd="6" destOrd="0" presId="urn:microsoft.com/office/officeart/2008/layout/VerticalAccentList"/>
    <dgm:cxn modelId="{1D123FE1-20F1-4DEF-BF50-65DC041B7731}" type="presParOf" srcId="{B12C981E-B929-4154-84FF-FB54123C0A6B}" destId="{C0C3C613-30CC-4D0D-B564-9A1C104961A6}" srcOrd="5" destOrd="0" presId="urn:microsoft.com/office/officeart/2008/layout/VerticalAccentList"/>
    <dgm:cxn modelId="{3401CC00-F505-45D7-B214-2B3762369118}" type="presParOf" srcId="{B12C981E-B929-4154-84FF-FB54123C0A6B}" destId="{F2D45AA7-E562-467B-97D4-24511AA83871}" srcOrd="6" destOrd="0" presId="urn:microsoft.com/office/officeart/2008/layout/VerticalAccentList"/>
    <dgm:cxn modelId="{AF686379-75B7-4AEF-943B-6E444A9C46BA}" type="presParOf" srcId="{F2D45AA7-E562-467B-97D4-24511AA83871}" destId="{436558E4-5BD1-436A-9EB2-4C6D2668A290}" srcOrd="0" destOrd="0" presId="urn:microsoft.com/office/officeart/2008/layout/VerticalAccentList"/>
    <dgm:cxn modelId="{3F5428D3-A6A2-4AE4-9BFC-04CA40E29F27}" type="presParOf" srcId="{B12C981E-B929-4154-84FF-FB54123C0A6B}" destId="{2D15C95E-90CC-4E05-B865-5260D43E32B6}" srcOrd="7" destOrd="0" presId="urn:microsoft.com/office/officeart/2008/layout/VerticalAccentList"/>
    <dgm:cxn modelId="{363DF16F-B2E6-4DDB-A6EF-070024335E81}" type="presParOf" srcId="{2D15C95E-90CC-4E05-B865-5260D43E32B6}" destId="{AA621F19-A6DC-4D97-A73C-A262114C523F}" srcOrd="0" destOrd="0" presId="urn:microsoft.com/office/officeart/2008/layout/VerticalAccentList"/>
    <dgm:cxn modelId="{FC93F846-1E91-4E3E-BC93-6A7605425F5C}" type="presParOf" srcId="{2D15C95E-90CC-4E05-B865-5260D43E32B6}" destId="{24845B46-2C65-4CB4-B397-6DE73ACD180B}" srcOrd="1" destOrd="0" presId="urn:microsoft.com/office/officeart/2008/layout/VerticalAccentList"/>
    <dgm:cxn modelId="{34858FC6-48C9-47AD-8669-4DA2211B58B7}" type="presParOf" srcId="{2D15C95E-90CC-4E05-B865-5260D43E32B6}" destId="{BB4FB36E-D7F5-448B-922C-18E8D1EFF303}" srcOrd="2" destOrd="0" presId="urn:microsoft.com/office/officeart/2008/layout/VerticalAccentList"/>
    <dgm:cxn modelId="{8BA059BD-CCFB-4A88-81E8-30948A3CDDE4}" type="presParOf" srcId="{2D15C95E-90CC-4E05-B865-5260D43E32B6}" destId="{C03CB0E4-5940-45C0-8E13-44E04ADD633F}" srcOrd="3" destOrd="0" presId="urn:microsoft.com/office/officeart/2008/layout/VerticalAccentList"/>
    <dgm:cxn modelId="{247CAD1C-89B0-4A5B-A4C5-3E314F54FA94}" type="presParOf" srcId="{2D15C95E-90CC-4E05-B865-5260D43E32B6}" destId="{3A58F92A-9031-4FD5-8262-9436DE1F2FB7}" srcOrd="4" destOrd="0" presId="urn:microsoft.com/office/officeart/2008/layout/VerticalAccentList"/>
    <dgm:cxn modelId="{CFAD9D25-531E-4E9C-8169-6D774AF7A277}" type="presParOf" srcId="{2D15C95E-90CC-4E05-B865-5260D43E32B6}" destId="{646A235D-6551-4105-9865-86B533A563E3}" srcOrd="5" destOrd="0" presId="urn:microsoft.com/office/officeart/2008/layout/VerticalAccentList"/>
    <dgm:cxn modelId="{0BB96BCF-ADDB-4242-814F-F450834676F5}" type="presParOf" srcId="{2D15C95E-90CC-4E05-B865-5260D43E32B6}" destId="{07DAC149-31C9-49CB-A152-B70FE2A4726A}" srcOrd="6"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EAC4F48-5059-4596-A968-A6B3A3BF84A6}" type="doc">
      <dgm:prSet loTypeId="urn:microsoft.com/office/officeart/2005/8/layout/vList3" loCatId="list" qsTypeId="urn:microsoft.com/office/officeart/2005/8/quickstyle/simple1" qsCatId="simple" csTypeId="urn:microsoft.com/office/officeart/2005/8/colors/colorful5" csCatId="colorful" phldr="1"/>
      <dgm:spPr/>
      <dgm:t>
        <a:bodyPr/>
        <a:lstStyle/>
        <a:p>
          <a:endParaRPr lang="es-ES"/>
        </a:p>
      </dgm:t>
    </dgm:pt>
    <dgm:pt modelId="{794F97F2-49F3-4CB1-AAEF-F1213FA6ADCA}">
      <dgm:prSet phldrT="[Texto]"/>
      <dgm:spPr/>
      <dgm:t>
        <a:bodyPr/>
        <a:lstStyle/>
        <a:p>
          <a:pPr algn="just"/>
          <a:r>
            <a:rPr lang="es-EC" dirty="0"/>
            <a:t>Utilizar herramientas que sirvan para la extracción automática de características de las señales EMG adquiridas como son los autoencoders el cual determina características propias de la señal y estas son mucho más efectivas que las características adquiridas manualmente debido al bajo tiempo de procesamiento que requieren. </a:t>
          </a:r>
          <a:endParaRPr lang="es-ES" dirty="0"/>
        </a:p>
      </dgm:t>
    </dgm:pt>
    <dgm:pt modelId="{972CD55A-C5D1-439F-94E0-AE421B683698}" type="parTrans" cxnId="{1426B13B-74B3-4A0E-8814-81C2CEC86CB2}">
      <dgm:prSet/>
      <dgm:spPr/>
      <dgm:t>
        <a:bodyPr/>
        <a:lstStyle/>
        <a:p>
          <a:pPr algn="just"/>
          <a:endParaRPr lang="es-ES"/>
        </a:p>
      </dgm:t>
    </dgm:pt>
    <dgm:pt modelId="{3B07B990-C24D-451E-82EF-113E50EFC08F}" type="sibTrans" cxnId="{1426B13B-74B3-4A0E-8814-81C2CEC86CB2}">
      <dgm:prSet/>
      <dgm:spPr/>
      <dgm:t>
        <a:bodyPr/>
        <a:lstStyle/>
        <a:p>
          <a:pPr algn="just"/>
          <a:endParaRPr lang="es-ES"/>
        </a:p>
      </dgm:t>
    </dgm:pt>
    <dgm:pt modelId="{DFB85363-5BA5-4784-8A35-7FBF5E353F75}">
      <dgm:prSet/>
      <dgm:spPr/>
      <dgm:t>
        <a:bodyPr/>
        <a:lstStyle/>
        <a:p>
          <a:pPr algn="just"/>
          <a:r>
            <a:rPr lang="es-EC"/>
            <a:t>Incrementar el número de frases y palabras en el aplicativo móvil generando así un diccionario completo de traducción del lenguaje de señas debido a que no existen aplicaciones móviles perfectamente estructuradas y actualizadas en el Ecuador.</a:t>
          </a:r>
        </a:p>
      </dgm:t>
    </dgm:pt>
    <dgm:pt modelId="{93731804-BF1D-493E-9C4B-F995F617983D}" type="parTrans" cxnId="{1080030F-C199-4925-873A-3F77AB9BBE4D}">
      <dgm:prSet/>
      <dgm:spPr/>
      <dgm:t>
        <a:bodyPr/>
        <a:lstStyle/>
        <a:p>
          <a:pPr algn="just"/>
          <a:endParaRPr lang="es-ES"/>
        </a:p>
      </dgm:t>
    </dgm:pt>
    <dgm:pt modelId="{8E37FCE6-58FC-47AC-A744-7CA82C9B16A8}" type="sibTrans" cxnId="{1080030F-C199-4925-873A-3F77AB9BBE4D}">
      <dgm:prSet/>
      <dgm:spPr/>
      <dgm:t>
        <a:bodyPr/>
        <a:lstStyle/>
        <a:p>
          <a:pPr algn="just"/>
          <a:endParaRPr lang="es-ES"/>
        </a:p>
      </dgm:t>
    </dgm:pt>
    <dgm:pt modelId="{A32D73B7-23B0-4E9D-9535-65AF027DFE83}">
      <dgm:prSet/>
      <dgm:spPr/>
      <dgm:t>
        <a:bodyPr/>
        <a:lstStyle/>
        <a:p>
          <a:pPr algn="just"/>
          <a:r>
            <a:rPr lang="es-EC"/>
            <a:t>Al momento de grabar los gestos en la base de datos extraer los bellos del antebrazo o aplicar un poco de solución salina para disminuir la corriente estática generada por el antebrazo a la hora de realizar un gesto.</a:t>
          </a:r>
        </a:p>
      </dgm:t>
    </dgm:pt>
    <dgm:pt modelId="{A61D31D9-CA6C-4504-B2A9-C8A9A0403EB1}" type="parTrans" cxnId="{FFE22029-241F-4E51-BBFE-8E28A7D18CE4}">
      <dgm:prSet/>
      <dgm:spPr/>
      <dgm:t>
        <a:bodyPr/>
        <a:lstStyle/>
        <a:p>
          <a:pPr algn="just"/>
          <a:endParaRPr lang="es-ES"/>
        </a:p>
      </dgm:t>
    </dgm:pt>
    <dgm:pt modelId="{AFC8F60E-DA5C-4589-8481-802ABEE767A6}" type="sibTrans" cxnId="{FFE22029-241F-4E51-BBFE-8E28A7D18CE4}">
      <dgm:prSet/>
      <dgm:spPr/>
      <dgm:t>
        <a:bodyPr/>
        <a:lstStyle/>
        <a:p>
          <a:pPr algn="just"/>
          <a:endParaRPr lang="es-ES"/>
        </a:p>
      </dgm:t>
    </dgm:pt>
    <dgm:pt modelId="{13425060-1D3F-487B-8188-24557C629ABE}">
      <dgm:prSet/>
      <dgm:spPr/>
      <dgm:t>
        <a:bodyPr/>
        <a:lstStyle/>
        <a:p>
          <a:pPr algn="just"/>
          <a:r>
            <a:rPr lang="es-EC"/>
            <a:t>Aumentar los posibles escenarios de comunicación para la persona sorda dando así la facilidad de expresarse de una mejor manera con una persona hablante y poder hacer más inclusiva la comunicación por ambas partes.</a:t>
          </a:r>
        </a:p>
      </dgm:t>
    </dgm:pt>
    <dgm:pt modelId="{65650562-A25A-491A-9A90-5E542ECE780A}" type="parTrans" cxnId="{E04A9B34-A942-477F-8A96-10C1C16CE88F}">
      <dgm:prSet/>
      <dgm:spPr/>
      <dgm:t>
        <a:bodyPr/>
        <a:lstStyle/>
        <a:p>
          <a:pPr algn="just"/>
          <a:endParaRPr lang="es-ES"/>
        </a:p>
      </dgm:t>
    </dgm:pt>
    <dgm:pt modelId="{1A22C810-74A6-4603-962D-D9EB8E287B59}" type="sibTrans" cxnId="{E04A9B34-A942-477F-8A96-10C1C16CE88F}">
      <dgm:prSet/>
      <dgm:spPr/>
      <dgm:t>
        <a:bodyPr/>
        <a:lstStyle/>
        <a:p>
          <a:pPr algn="just"/>
          <a:endParaRPr lang="es-ES"/>
        </a:p>
      </dgm:t>
    </dgm:pt>
    <dgm:pt modelId="{5C3D9D7F-16E6-4AFE-AB23-DAFA280DB1EC}" type="pres">
      <dgm:prSet presAssocID="{2EAC4F48-5059-4596-A968-A6B3A3BF84A6}" presName="linearFlow" presStyleCnt="0">
        <dgm:presLayoutVars>
          <dgm:dir/>
          <dgm:resizeHandles val="exact"/>
        </dgm:presLayoutVars>
      </dgm:prSet>
      <dgm:spPr/>
    </dgm:pt>
    <dgm:pt modelId="{496986D7-0900-460C-A68F-F8E900195B45}" type="pres">
      <dgm:prSet presAssocID="{794F97F2-49F3-4CB1-AAEF-F1213FA6ADCA}" presName="composite" presStyleCnt="0"/>
      <dgm:spPr/>
    </dgm:pt>
    <dgm:pt modelId="{8F77D72F-4C9D-488A-80E6-7A6EE2D6BE88}" type="pres">
      <dgm:prSet presAssocID="{794F97F2-49F3-4CB1-AAEF-F1213FA6ADCA}" presName="imgShp" presStyleLbl="fgImgPlace1" presStyleIdx="0" presStyleCnt="4">
        <dgm:style>
          <a:lnRef idx="1">
            <a:schemeClr val="accent6"/>
          </a:lnRef>
          <a:fillRef idx="2">
            <a:schemeClr val="accent6"/>
          </a:fillRef>
          <a:effectRef idx="1">
            <a:schemeClr val="accent6"/>
          </a:effectRef>
          <a:fontRef idx="minor">
            <a:schemeClr val="dk1"/>
          </a:fontRef>
        </dgm:style>
      </dgm:prSet>
      <dgm:spPr/>
    </dgm:pt>
    <dgm:pt modelId="{7DCD97BF-B622-4FCE-8205-48E5360C7ED6}" type="pres">
      <dgm:prSet presAssocID="{794F97F2-49F3-4CB1-AAEF-F1213FA6ADCA}" presName="txShp" presStyleLbl="node1" presStyleIdx="0" presStyleCnt="4">
        <dgm:presLayoutVars>
          <dgm:bulletEnabled val="1"/>
        </dgm:presLayoutVars>
      </dgm:prSet>
      <dgm:spPr/>
    </dgm:pt>
    <dgm:pt modelId="{30894681-D8CA-4503-B8AF-E9EC422906E1}" type="pres">
      <dgm:prSet presAssocID="{3B07B990-C24D-451E-82EF-113E50EFC08F}" presName="spacing" presStyleCnt="0"/>
      <dgm:spPr/>
    </dgm:pt>
    <dgm:pt modelId="{7C2379E1-E98A-49B3-80F3-A401344E03D9}" type="pres">
      <dgm:prSet presAssocID="{DFB85363-5BA5-4784-8A35-7FBF5E353F75}" presName="composite" presStyleCnt="0"/>
      <dgm:spPr/>
    </dgm:pt>
    <dgm:pt modelId="{7D599533-D66B-4360-A73F-95783B95488F}" type="pres">
      <dgm:prSet presAssocID="{DFB85363-5BA5-4784-8A35-7FBF5E353F75}" presName="imgShp" presStyleLbl="fgImgPlace1" presStyleIdx="1" presStyleCnt="4">
        <dgm:style>
          <a:lnRef idx="1">
            <a:schemeClr val="accent5"/>
          </a:lnRef>
          <a:fillRef idx="2">
            <a:schemeClr val="accent5"/>
          </a:fillRef>
          <a:effectRef idx="1">
            <a:schemeClr val="accent5"/>
          </a:effectRef>
          <a:fontRef idx="minor">
            <a:schemeClr val="dk1"/>
          </a:fontRef>
        </dgm:style>
      </dgm:prSet>
      <dgm:spPr/>
    </dgm:pt>
    <dgm:pt modelId="{96EC459F-C9B6-41B6-8716-245F2E81FED8}" type="pres">
      <dgm:prSet presAssocID="{DFB85363-5BA5-4784-8A35-7FBF5E353F75}" presName="txShp" presStyleLbl="node1" presStyleIdx="1" presStyleCnt="4">
        <dgm:presLayoutVars>
          <dgm:bulletEnabled val="1"/>
        </dgm:presLayoutVars>
      </dgm:prSet>
      <dgm:spPr/>
    </dgm:pt>
    <dgm:pt modelId="{29578056-0F00-4378-A045-FD0F29F8873C}" type="pres">
      <dgm:prSet presAssocID="{8E37FCE6-58FC-47AC-A744-7CA82C9B16A8}" presName="spacing" presStyleCnt="0"/>
      <dgm:spPr/>
    </dgm:pt>
    <dgm:pt modelId="{8945754B-5A41-4848-95DE-3ABD6580BFA6}" type="pres">
      <dgm:prSet presAssocID="{A32D73B7-23B0-4E9D-9535-65AF027DFE83}" presName="composite" presStyleCnt="0"/>
      <dgm:spPr/>
    </dgm:pt>
    <dgm:pt modelId="{61B1BC52-BAE5-4815-8269-75E858ED51BB}" type="pres">
      <dgm:prSet presAssocID="{A32D73B7-23B0-4E9D-9535-65AF027DFE83}" presName="imgShp" presStyleLbl="fgImgPlace1" presStyleIdx="2" presStyleCnt="4">
        <dgm:style>
          <a:lnRef idx="1">
            <a:schemeClr val="accent6"/>
          </a:lnRef>
          <a:fillRef idx="2">
            <a:schemeClr val="accent6"/>
          </a:fillRef>
          <a:effectRef idx="1">
            <a:schemeClr val="accent6"/>
          </a:effectRef>
          <a:fontRef idx="minor">
            <a:schemeClr val="dk1"/>
          </a:fontRef>
        </dgm:style>
      </dgm:prSet>
      <dgm:spPr/>
    </dgm:pt>
    <dgm:pt modelId="{69AE6D9F-0E17-4967-B353-A9EF2E0CF281}" type="pres">
      <dgm:prSet presAssocID="{A32D73B7-23B0-4E9D-9535-65AF027DFE83}" presName="txShp" presStyleLbl="node1" presStyleIdx="2" presStyleCnt="4">
        <dgm:presLayoutVars>
          <dgm:bulletEnabled val="1"/>
        </dgm:presLayoutVars>
      </dgm:prSet>
      <dgm:spPr/>
    </dgm:pt>
    <dgm:pt modelId="{8E22C11A-AC47-4C29-820D-21F5E491ACC0}" type="pres">
      <dgm:prSet presAssocID="{AFC8F60E-DA5C-4589-8481-802ABEE767A6}" presName="spacing" presStyleCnt="0"/>
      <dgm:spPr/>
    </dgm:pt>
    <dgm:pt modelId="{A32FF2D7-8F0E-4933-BB0B-DECEB8DD9DDE}" type="pres">
      <dgm:prSet presAssocID="{13425060-1D3F-487B-8188-24557C629ABE}" presName="composite" presStyleCnt="0"/>
      <dgm:spPr/>
    </dgm:pt>
    <dgm:pt modelId="{8909FE57-0E0F-4789-BF04-A574162A4C72}" type="pres">
      <dgm:prSet presAssocID="{13425060-1D3F-487B-8188-24557C629ABE}" presName="imgShp" presStyleLbl="fgImgPlace1" presStyleIdx="3" presStyleCnt="4">
        <dgm:style>
          <a:lnRef idx="1">
            <a:schemeClr val="accent5"/>
          </a:lnRef>
          <a:fillRef idx="2">
            <a:schemeClr val="accent5"/>
          </a:fillRef>
          <a:effectRef idx="1">
            <a:schemeClr val="accent5"/>
          </a:effectRef>
          <a:fontRef idx="minor">
            <a:schemeClr val="dk1"/>
          </a:fontRef>
        </dgm:style>
      </dgm:prSet>
      <dgm:spPr/>
    </dgm:pt>
    <dgm:pt modelId="{32393D7B-BA07-4C9F-AC97-88EFE4538BFD}" type="pres">
      <dgm:prSet presAssocID="{13425060-1D3F-487B-8188-24557C629ABE}" presName="txShp" presStyleLbl="node1" presStyleIdx="3" presStyleCnt="4">
        <dgm:presLayoutVars>
          <dgm:bulletEnabled val="1"/>
        </dgm:presLayoutVars>
      </dgm:prSet>
      <dgm:spPr/>
    </dgm:pt>
  </dgm:ptLst>
  <dgm:cxnLst>
    <dgm:cxn modelId="{1080030F-C199-4925-873A-3F77AB9BBE4D}" srcId="{2EAC4F48-5059-4596-A968-A6B3A3BF84A6}" destId="{DFB85363-5BA5-4784-8A35-7FBF5E353F75}" srcOrd="1" destOrd="0" parTransId="{93731804-BF1D-493E-9C4B-F995F617983D}" sibTransId="{8E37FCE6-58FC-47AC-A744-7CA82C9B16A8}"/>
    <dgm:cxn modelId="{FFE22029-241F-4E51-BBFE-8E28A7D18CE4}" srcId="{2EAC4F48-5059-4596-A968-A6B3A3BF84A6}" destId="{A32D73B7-23B0-4E9D-9535-65AF027DFE83}" srcOrd="2" destOrd="0" parTransId="{A61D31D9-CA6C-4504-B2A9-C8A9A0403EB1}" sibTransId="{AFC8F60E-DA5C-4589-8481-802ABEE767A6}"/>
    <dgm:cxn modelId="{E04A9B34-A942-477F-8A96-10C1C16CE88F}" srcId="{2EAC4F48-5059-4596-A968-A6B3A3BF84A6}" destId="{13425060-1D3F-487B-8188-24557C629ABE}" srcOrd="3" destOrd="0" parTransId="{65650562-A25A-491A-9A90-5E542ECE780A}" sibTransId="{1A22C810-74A6-4603-962D-D9EB8E287B59}"/>
    <dgm:cxn modelId="{1426B13B-74B3-4A0E-8814-81C2CEC86CB2}" srcId="{2EAC4F48-5059-4596-A968-A6B3A3BF84A6}" destId="{794F97F2-49F3-4CB1-AAEF-F1213FA6ADCA}" srcOrd="0" destOrd="0" parTransId="{972CD55A-C5D1-439F-94E0-AE421B683698}" sibTransId="{3B07B990-C24D-451E-82EF-113E50EFC08F}"/>
    <dgm:cxn modelId="{76922293-F2AF-4245-A344-3C18A8108048}" type="presOf" srcId="{DFB85363-5BA5-4784-8A35-7FBF5E353F75}" destId="{96EC459F-C9B6-41B6-8716-245F2E81FED8}" srcOrd="0" destOrd="0" presId="urn:microsoft.com/office/officeart/2005/8/layout/vList3"/>
    <dgm:cxn modelId="{DF0DB99F-26CD-4FBC-952C-181C69303AE4}" type="presOf" srcId="{2EAC4F48-5059-4596-A968-A6B3A3BF84A6}" destId="{5C3D9D7F-16E6-4AFE-AB23-DAFA280DB1EC}" srcOrd="0" destOrd="0" presId="urn:microsoft.com/office/officeart/2005/8/layout/vList3"/>
    <dgm:cxn modelId="{3BD266D1-888F-4C6F-BD90-7111EE6BC679}" type="presOf" srcId="{A32D73B7-23B0-4E9D-9535-65AF027DFE83}" destId="{69AE6D9F-0E17-4967-B353-A9EF2E0CF281}" srcOrd="0" destOrd="0" presId="urn:microsoft.com/office/officeart/2005/8/layout/vList3"/>
    <dgm:cxn modelId="{B0E107D6-24B9-470A-B7C0-6ABAB9256B5C}" type="presOf" srcId="{13425060-1D3F-487B-8188-24557C629ABE}" destId="{32393D7B-BA07-4C9F-AC97-88EFE4538BFD}" srcOrd="0" destOrd="0" presId="urn:microsoft.com/office/officeart/2005/8/layout/vList3"/>
    <dgm:cxn modelId="{DBAD93EF-9959-442D-BD72-494CF16153D3}" type="presOf" srcId="{794F97F2-49F3-4CB1-AAEF-F1213FA6ADCA}" destId="{7DCD97BF-B622-4FCE-8205-48E5360C7ED6}" srcOrd="0" destOrd="0" presId="urn:microsoft.com/office/officeart/2005/8/layout/vList3"/>
    <dgm:cxn modelId="{6FC5567B-C238-43E6-A91A-C4D83161C1A2}" type="presParOf" srcId="{5C3D9D7F-16E6-4AFE-AB23-DAFA280DB1EC}" destId="{496986D7-0900-460C-A68F-F8E900195B45}" srcOrd="0" destOrd="0" presId="urn:microsoft.com/office/officeart/2005/8/layout/vList3"/>
    <dgm:cxn modelId="{A2D41DEE-8221-47BE-B0A3-D49A656DE919}" type="presParOf" srcId="{496986D7-0900-460C-A68F-F8E900195B45}" destId="{8F77D72F-4C9D-488A-80E6-7A6EE2D6BE88}" srcOrd="0" destOrd="0" presId="urn:microsoft.com/office/officeart/2005/8/layout/vList3"/>
    <dgm:cxn modelId="{9A49ADE4-872D-4876-877A-EB09A5FD6661}" type="presParOf" srcId="{496986D7-0900-460C-A68F-F8E900195B45}" destId="{7DCD97BF-B622-4FCE-8205-48E5360C7ED6}" srcOrd="1" destOrd="0" presId="urn:microsoft.com/office/officeart/2005/8/layout/vList3"/>
    <dgm:cxn modelId="{6F4605F9-FFBB-4EA1-9ECF-EC985D874FB4}" type="presParOf" srcId="{5C3D9D7F-16E6-4AFE-AB23-DAFA280DB1EC}" destId="{30894681-D8CA-4503-B8AF-E9EC422906E1}" srcOrd="1" destOrd="0" presId="urn:microsoft.com/office/officeart/2005/8/layout/vList3"/>
    <dgm:cxn modelId="{DE1BF98F-F382-4885-9159-9B5C8F5F330A}" type="presParOf" srcId="{5C3D9D7F-16E6-4AFE-AB23-DAFA280DB1EC}" destId="{7C2379E1-E98A-49B3-80F3-A401344E03D9}" srcOrd="2" destOrd="0" presId="urn:microsoft.com/office/officeart/2005/8/layout/vList3"/>
    <dgm:cxn modelId="{B0BDD623-F93B-4C21-A38C-9B0F33ED869D}" type="presParOf" srcId="{7C2379E1-E98A-49B3-80F3-A401344E03D9}" destId="{7D599533-D66B-4360-A73F-95783B95488F}" srcOrd="0" destOrd="0" presId="urn:microsoft.com/office/officeart/2005/8/layout/vList3"/>
    <dgm:cxn modelId="{AE3B8DB7-F858-4489-994B-4064E7182B70}" type="presParOf" srcId="{7C2379E1-E98A-49B3-80F3-A401344E03D9}" destId="{96EC459F-C9B6-41B6-8716-245F2E81FED8}" srcOrd="1" destOrd="0" presId="urn:microsoft.com/office/officeart/2005/8/layout/vList3"/>
    <dgm:cxn modelId="{37A49209-13E7-489A-B817-848159F53425}" type="presParOf" srcId="{5C3D9D7F-16E6-4AFE-AB23-DAFA280DB1EC}" destId="{29578056-0F00-4378-A045-FD0F29F8873C}" srcOrd="3" destOrd="0" presId="urn:microsoft.com/office/officeart/2005/8/layout/vList3"/>
    <dgm:cxn modelId="{A51A6516-712D-4DCA-A594-F15EAE566FA7}" type="presParOf" srcId="{5C3D9D7F-16E6-4AFE-AB23-DAFA280DB1EC}" destId="{8945754B-5A41-4848-95DE-3ABD6580BFA6}" srcOrd="4" destOrd="0" presId="urn:microsoft.com/office/officeart/2005/8/layout/vList3"/>
    <dgm:cxn modelId="{DD784C03-1B57-4A02-BFAB-166CDE574FF7}" type="presParOf" srcId="{8945754B-5A41-4848-95DE-3ABD6580BFA6}" destId="{61B1BC52-BAE5-4815-8269-75E858ED51BB}" srcOrd="0" destOrd="0" presId="urn:microsoft.com/office/officeart/2005/8/layout/vList3"/>
    <dgm:cxn modelId="{E9AC6F94-F6D5-416E-838D-C1F91A816535}" type="presParOf" srcId="{8945754B-5A41-4848-95DE-3ABD6580BFA6}" destId="{69AE6D9F-0E17-4967-B353-A9EF2E0CF281}" srcOrd="1" destOrd="0" presId="urn:microsoft.com/office/officeart/2005/8/layout/vList3"/>
    <dgm:cxn modelId="{881C8340-0885-4DFF-8B4A-53D6CE0A7A40}" type="presParOf" srcId="{5C3D9D7F-16E6-4AFE-AB23-DAFA280DB1EC}" destId="{8E22C11A-AC47-4C29-820D-21F5E491ACC0}" srcOrd="5" destOrd="0" presId="urn:microsoft.com/office/officeart/2005/8/layout/vList3"/>
    <dgm:cxn modelId="{4DA9EC4C-0E30-4D4E-B32C-7BCFBA4BACEF}" type="presParOf" srcId="{5C3D9D7F-16E6-4AFE-AB23-DAFA280DB1EC}" destId="{A32FF2D7-8F0E-4933-BB0B-DECEB8DD9DDE}" srcOrd="6" destOrd="0" presId="urn:microsoft.com/office/officeart/2005/8/layout/vList3"/>
    <dgm:cxn modelId="{DFFFEFF8-8DAC-47A7-A6D8-33D569300114}" type="presParOf" srcId="{A32FF2D7-8F0E-4933-BB0B-DECEB8DD9DDE}" destId="{8909FE57-0E0F-4789-BF04-A574162A4C72}" srcOrd="0" destOrd="0" presId="urn:microsoft.com/office/officeart/2005/8/layout/vList3"/>
    <dgm:cxn modelId="{8844537F-0CA9-49BA-B60C-F44769EFB9E1}" type="presParOf" srcId="{A32FF2D7-8F0E-4933-BB0B-DECEB8DD9DDE}" destId="{32393D7B-BA07-4C9F-AC97-88EFE4538BFD}"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82E7BD-65FB-4474-BC55-13602F4B9F94}">
      <dsp:nvSpPr>
        <dsp:cNvPr id="0" name=""/>
        <dsp:cNvSpPr/>
      </dsp:nvSpPr>
      <dsp:spPr>
        <a:xfrm rot="5400000">
          <a:off x="192253" y="1118783"/>
          <a:ext cx="1747466" cy="210732"/>
        </a:xfrm>
        <a:prstGeom prst="rect">
          <a:avLst/>
        </a:prstGeom>
        <a:gradFill rotWithShape="0">
          <a:gsLst>
            <a:gs pos="0">
              <a:schemeClr val="accent2">
                <a:hueOff val="0"/>
                <a:satOff val="0"/>
                <a:lumOff val="0"/>
                <a:alphaOff val="0"/>
                <a:tint val="65000"/>
                <a:lumMod val="110000"/>
              </a:schemeClr>
            </a:gs>
            <a:gs pos="88000">
              <a:schemeClr val="accent2">
                <a:hueOff val="0"/>
                <a:satOff val="0"/>
                <a:lumOff val="0"/>
                <a:alphaOff val="0"/>
                <a:tint val="90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853BAB1B-2214-41D0-80E2-7480FADA3081}">
      <dsp:nvSpPr>
        <dsp:cNvPr id="0" name=""/>
        <dsp:cNvSpPr/>
      </dsp:nvSpPr>
      <dsp:spPr>
        <a:xfrm>
          <a:off x="593372" y="2262"/>
          <a:ext cx="2341475" cy="1404885"/>
        </a:xfrm>
        <a:prstGeom prst="roundRect">
          <a:avLst>
            <a:gd name="adj" fmla="val 10000"/>
          </a:avLst>
        </a:prstGeom>
        <a:gradFill rotWithShape="0">
          <a:gsLst>
            <a:gs pos="0">
              <a:schemeClr val="accent2">
                <a:hueOff val="0"/>
                <a:satOff val="0"/>
                <a:lumOff val="0"/>
                <a:alphaOff val="0"/>
                <a:tint val="65000"/>
                <a:lumMod val="110000"/>
              </a:schemeClr>
            </a:gs>
            <a:gs pos="88000">
              <a:schemeClr val="accent2">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t>Introducción</a:t>
          </a:r>
        </a:p>
      </dsp:txBody>
      <dsp:txXfrm>
        <a:off x="634520" y="43410"/>
        <a:ext cx="2259179" cy="1322589"/>
      </dsp:txXfrm>
    </dsp:sp>
    <dsp:sp modelId="{89FF44A9-0219-44E1-B8E1-ADAEEE801A78}">
      <dsp:nvSpPr>
        <dsp:cNvPr id="0" name=""/>
        <dsp:cNvSpPr/>
      </dsp:nvSpPr>
      <dsp:spPr>
        <a:xfrm rot="5400000">
          <a:off x="192253" y="2874889"/>
          <a:ext cx="1747466" cy="210732"/>
        </a:xfrm>
        <a:prstGeom prst="rect">
          <a:avLst/>
        </a:prstGeom>
        <a:gradFill rotWithShape="0">
          <a:gsLst>
            <a:gs pos="0">
              <a:schemeClr val="accent3">
                <a:hueOff val="0"/>
                <a:satOff val="0"/>
                <a:lumOff val="0"/>
                <a:alphaOff val="0"/>
                <a:tint val="65000"/>
                <a:lumMod val="110000"/>
              </a:schemeClr>
            </a:gs>
            <a:gs pos="88000">
              <a:schemeClr val="accent3">
                <a:hueOff val="0"/>
                <a:satOff val="0"/>
                <a:lumOff val="0"/>
                <a:alphaOff val="0"/>
                <a:tint val="90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59758358-2283-4BDD-A6BF-E659B27EEB7C}">
      <dsp:nvSpPr>
        <dsp:cNvPr id="0" name=""/>
        <dsp:cNvSpPr/>
      </dsp:nvSpPr>
      <dsp:spPr>
        <a:xfrm>
          <a:off x="593372" y="1758368"/>
          <a:ext cx="2341475" cy="1404885"/>
        </a:xfrm>
        <a:prstGeom prst="roundRect">
          <a:avLst>
            <a:gd name="adj" fmla="val 10000"/>
          </a:avLst>
        </a:prstGeom>
        <a:gradFill rotWithShape="0">
          <a:gsLst>
            <a:gs pos="0">
              <a:schemeClr val="accent3">
                <a:hueOff val="0"/>
                <a:satOff val="0"/>
                <a:lumOff val="0"/>
                <a:alphaOff val="0"/>
                <a:tint val="65000"/>
                <a:lumMod val="110000"/>
              </a:schemeClr>
            </a:gs>
            <a:gs pos="88000">
              <a:schemeClr val="accent3">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 sz="1800" kern="1200" dirty="0"/>
            <a:t>Objetivos</a:t>
          </a:r>
          <a:endParaRPr lang="es-ES" sz="1800" kern="1200" dirty="0"/>
        </a:p>
      </dsp:txBody>
      <dsp:txXfrm>
        <a:off x="634520" y="1799516"/>
        <a:ext cx="2259179" cy="1322589"/>
      </dsp:txXfrm>
    </dsp:sp>
    <dsp:sp modelId="{E5538155-19C0-4D89-A73A-4F6189949247}">
      <dsp:nvSpPr>
        <dsp:cNvPr id="0" name=""/>
        <dsp:cNvSpPr/>
      </dsp:nvSpPr>
      <dsp:spPr>
        <a:xfrm>
          <a:off x="1070306" y="3752942"/>
          <a:ext cx="3105522" cy="210732"/>
        </a:xfrm>
        <a:prstGeom prst="rect">
          <a:avLst/>
        </a:prstGeom>
        <a:gradFill rotWithShape="0">
          <a:gsLst>
            <a:gs pos="0">
              <a:schemeClr val="accent4">
                <a:hueOff val="0"/>
                <a:satOff val="0"/>
                <a:lumOff val="0"/>
                <a:alphaOff val="0"/>
                <a:tint val="65000"/>
                <a:lumMod val="110000"/>
              </a:schemeClr>
            </a:gs>
            <a:gs pos="88000">
              <a:schemeClr val="accent4">
                <a:hueOff val="0"/>
                <a:satOff val="0"/>
                <a:lumOff val="0"/>
                <a:alphaOff val="0"/>
                <a:tint val="90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711725D2-EF35-490E-9312-9FD744D100E3}">
      <dsp:nvSpPr>
        <dsp:cNvPr id="0" name=""/>
        <dsp:cNvSpPr/>
      </dsp:nvSpPr>
      <dsp:spPr>
        <a:xfrm>
          <a:off x="593372" y="3514475"/>
          <a:ext cx="2341475" cy="1404885"/>
        </a:xfrm>
        <a:prstGeom prst="roundRect">
          <a:avLst>
            <a:gd name="adj" fmla="val 10000"/>
          </a:avLst>
        </a:prstGeom>
        <a:gradFill rotWithShape="0">
          <a:gsLst>
            <a:gs pos="0">
              <a:schemeClr val="accent4">
                <a:hueOff val="0"/>
                <a:satOff val="0"/>
                <a:lumOff val="0"/>
                <a:alphaOff val="0"/>
                <a:tint val="65000"/>
                <a:lumMod val="110000"/>
              </a:schemeClr>
            </a:gs>
            <a:gs pos="88000">
              <a:schemeClr val="accent4">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 sz="1800" kern="1200" dirty="0"/>
            <a:t>Hardware</a:t>
          </a:r>
          <a:endParaRPr lang="es-ES" sz="1800" kern="1200" dirty="0"/>
        </a:p>
      </dsp:txBody>
      <dsp:txXfrm>
        <a:off x="634520" y="3555623"/>
        <a:ext cx="2259179" cy="1322589"/>
      </dsp:txXfrm>
    </dsp:sp>
    <dsp:sp modelId="{A57AF685-A3DD-40CF-806B-0A2CA5C17ABB}">
      <dsp:nvSpPr>
        <dsp:cNvPr id="0" name=""/>
        <dsp:cNvSpPr/>
      </dsp:nvSpPr>
      <dsp:spPr>
        <a:xfrm rot="16200000">
          <a:off x="3306415" y="2874889"/>
          <a:ext cx="1747466" cy="210732"/>
        </a:xfrm>
        <a:prstGeom prst="rect">
          <a:avLst/>
        </a:prstGeom>
        <a:gradFill rotWithShape="0">
          <a:gsLst>
            <a:gs pos="0">
              <a:schemeClr val="accent5">
                <a:hueOff val="0"/>
                <a:satOff val="0"/>
                <a:lumOff val="0"/>
                <a:alphaOff val="0"/>
                <a:tint val="65000"/>
                <a:lumMod val="110000"/>
              </a:schemeClr>
            </a:gs>
            <a:gs pos="88000">
              <a:schemeClr val="accent5">
                <a:hueOff val="0"/>
                <a:satOff val="0"/>
                <a:lumOff val="0"/>
                <a:alphaOff val="0"/>
                <a:tint val="90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24ED8511-BBE4-4620-875F-12120DA7A331}">
      <dsp:nvSpPr>
        <dsp:cNvPr id="0" name=""/>
        <dsp:cNvSpPr/>
      </dsp:nvSpPr>
      <dsp:spPr>
        <a:xfrm>
          <a:off x="3707533" y="3514475"/>
          <a:ext cx="2341475" cy="1404885"/>
        </a:xfrm>
        <a:prstGeom prst="roundRect">
          <a:avLst>
            <a:gd name="adj" fmla="val 10000"/>
          </a:avLst>
        </a:prstGeom>
        <a:gradFill rotWithShape="0">
          <a:gsLst>
            <a:gs pos="0">
              <a:schemeClr val="accent5">
                <a:hueOff val="0"/>
                <a:satOff val="0"/>
                <a:lumOff val="0"/>
                <a:alphaOff val="0"/>
                <a:tint val="65000"/>
                <a:lumMod val="110000"/>
              </a:schemeClr>
            </a:gs>
            <a:gs pos="88000">
              <a:schemeClr val="accent5">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 sz="1800" kern="1200" dirty="0"/>
            <a:t>Sistema de comunicacion de persona con discapacidad auditiva</a:t>
          </a:r>
          <a:endParaRPr lang="es-ES" sz="1800" kern="1200" dirty="0"/>
        </a:p>
      </dsp:txBody>
      <dsp:txXfrm>
        <a:off x="3748681" y="3555623"/>
        <a:ext cx="2259179" cy="1322589"/>
      </dsp:txXfrm>
    </dsp:sp>
    <dsp:sp modelId="{84C3E897-728F-4C0E-B5D3-4BC662F8E7B0}">
      <dsp:nvSpPr>
        <dsp:cNvPr id="0" name=""/>
        <dsp:cNvSpPr/>
      </dsp:nvSpPr>
      <dsp:spPr>
        <a:xfrm rot="16200000">
          <a:off x="3306415" y="1118783"/>
          <a:ext cx="1747466" cy="210732"/>
        </a:xfrm>
        <a:prstGeom prst="rect">
          <a:avLst/>
        </a:prstGeom>
        <a:gradFill rotWithShape="0">
          <a:gsLst>
            <a:gs pos="0">
              <a:schemeClr val="accent6">
                <a:hueOff val="0"/>
                <a:satOff val="0"/>
                <a:lumOff val="0"/>
                <a:alphaOff val="0"/>
                <a:tint val="65000"/>
                <a:lumMod val="110000"/>
              </a:schemeClr>
            </a:gs>
            <a:gs pos="88000">
              <a:schemeClr val="accent6">
                <a:hueOff val="0"/>
                <a:satOff val="0"/>
                <a:lumOff val="0"/>
                <a:alphaOff val="0"/>
                <a:tint val="90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692DB7E7-2989-43C1-907B-EC86BDFD0332}">
      <dsp:nvSpPr>
        <dsp:cNvPr id="0" name=""/>
        <dsp:cNvSpPr/>
      </dsp:nvSpPr>
      <dsp:spPr>
        <a:xfrm>
          <a:off x="3707533" y="1758368"/>
          <a:ext cx="2341475" cy="1404885"/>
        </a:xfrm>
        <a:prstGeom prst="roundRect">
          <a:avLst>
            <a:gd name="adj" fmla="val 10000"/>
          </a:avLst>
        </a:prstGeom>
        <a:gradFill rotWithShape="0">
          <a:gsLst>
            <a:gs pos="0">
              <a:schemeClr val="accent6">
                <a:hueOff val="0"/>
                <a:satOff val="0"/>
                <a:lumOff val="0"/>
                <a:alphaOff val="0"/>
                <a:tint val="65000"/>
                <a:lumMod val="110000"/>
              </a:schemeClr>
            </a:gs>
            <a:gs pos="88000">
              <a:schemeClr val="accent6">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 sz="1800" kern="1200" dirty="0"/>
            <a:t>Implementacion del sistema de comunicacion</a:t>
          </a:r>
          <a:endParaRPr lang="es-ES" sz="1800" kern="1200" dirty="0"/>
        </a:p>
      </dsp:txBody>
      <dsp:txXfrm>
        <a:off x="3748681" y="1799516"/>
        <a:ext cx="2259179" cy="1322589"/>
      </dsp:txXfrm>
    </dsp:sp>
    <dsp:sp modelId="{0043905A-A7D8-4DB4-AA6C-1B4D890CDA95}">
      <dsp:nvSpPr>
        <dsp:cNvPr id="0" name=""/>
        <dsp:cNvSpPr/>
      </dsp:nvSpPr>
      <dsp:spPr>
        <a:xfrm>
          <a:off x="4184468" y="240730"/>
          <a:ext cx="3105522" cy="210732"/>
        </a:xfrm>
        <a:prstGeom prst="rect">
          <a:avLst/>
        </a:prstGeom>
        <a:gradFill rotWithShape="0">
          <a:gsLst>
            <a:gs pos="0">
              <a:schemeClr val="accent2">
                <a:hueOff val="0"/>
                <a:satOff val="0"/>
                <a:lumOff val="0"/>
                <a:alphaOff val="0"/>
                <a:tint val="65000"/>
                <a:lumMod val="110000"/>
              </a:schemeClr>
            </a:gs>
            <a:gs pos="88000">
              <a:schemeClr val="accent2">
                <a:hueOff val="0"/>
                <a:satOff val="0"/>
                <a:lumOff val="0"/>
                <a:alphaOff val="0"/>
                <a:tint val="90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2F0C31A1-F5A6-4BCB-8A2C-B429954E7085}">
      <dsp:nvSpPr>
        <dsp:cNvPr id="0" name=""/>
        <dsp:cNvSpPr/>
      </dsp:nvSpPr>
      <dsp:spPr>
        <a:xfrm>
          <a:off x="3707533" y="2262"/>
          <a:ext cx="2341475" cy="1404885"/>
        </a:xfrm>
        <a:prstGeom prst="roundRect">
          <a:avLst>
            <a:gd name="adj" fmla="val 10000"/>
          </a:avLst>
        </a:prstGeom>
        <a:gradFill rotWithShape="0">
          <a:gsLst>
            <a:gs pos="0">
              <a:schemeClr val="accent2">
                <a:hueOff val="0"/>
                <a:satOff val="0"/>
                <a:lumOff val="0"/>
                <a:alphaOff val="0"/>
                <a:tint val="65000"/>
                <a:lumMod val="110000"/>
              </a:schemeClr>
            </a:gs>
            <a:gs pos="88000">
              <a:schemeClr val="accent2">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 sz="1800" kern="1200" dirty="0"/>
            <a:t>Pruebas y resultados</a:t>
          </a:r>
          <a:endParaRPr lang="es-ES" sz="1800" kern="1200" dirty="0"/>
        </a:p>
      </dsp:txBody>
      <dsp:txXfrm>
        <a:off x="3748681" y="43410"/>
        <a:ext cx="2259179" cy="1322589"/>
      </dsp:txXfrm>
    </dsp:sp>
    <dsp:sp modelId="{AC24337D-C1C3-4FD2-8F64-66CC64634236}">
      <dsp:nvSpPr>
        <dsp:cNvPr id="0" name=""/>
        <dsp:cNvSpPr/>
      </dsp:nvSpPr>
      <dsp:spPr>
        <a:xfrm rot="5400000">
          <a:off x="6420577" y="1118783"/>
          <a:ext cx="1747466" cy="210732"/>
        </a:xfrm>
        <a:prstGeom prst="rect">
          <a:avLst/>
        </a:prstGeom>
        <a:gradFill rotWithShape="0">
          <a:gsLst>
            <a:gs pos="0">
              <a:schemeClr val="accent3">
                <a:hueOff val="0"/>
                <a:satOff val="0"/>
                <a:lumOff val="0"/>
                <a:alphaOff val="0"/>
                <a:tint val="65000"/>
                <a:lumMod val="110000"/>
              </a:schemeClr>
            </a:gs>
            <a:gs pos="88000">
              <a:schemeClr val="accent3">
                <a:hueOff val="0"/>
                <a:satOff val="0"/>
                <a:lumOff val="0"/>
                <a:alphaOff val="0"/>
                <a:tint val="90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38FA3EE7-95DC-4807-AC68-15C5F65B816A}">
      <dsp:nvSpPr>
        <dsp:cNvPr id="0" name=""/>
        <dsp:cNvSpPr/>
      </dsp:nvSpPr>
      <dsp:spPr>
        <a:xfrm>
          <a:off x="6821695" y="2262"/>
          <a:ext cx="2341475" cy="1404885"/>
        </a:xfrm>
        <a:prstGeom prst="roundRect">
          <a:avLst>
            <a:gd name="adj" fmla="val 10000"/>
          </a:avLst>
        </a:prstGeom>
        <a:gradFill rotWithShape="0">
          <a:gsLst>
            <a:gs pos="0">
              <a:schemeClr val="accent3">
                <a:hueOff val="0"/>
                <a:satOff val="0"/>
                <a:lumOff val="0"/>
                <a:alphaOff val="0"/>
                <a:tint val="65000"/>
                <a:lumMod val="110000"/>
              </a:schemeClr>
            </a:gs>
            <a:gs pos="88000">
              <a:schemeClr val="accent3">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 sz="1800" kern="1200" dirty="0"/>
            <a:t>Evaluacion del desempeño del sistema</a:t>
          </a:r>
          <a:endParaRPr lang="es-ES" sz="1800" kern="1200" dirty="0"/>
        </a:p>
      </dsp:txBody>
      <dsp:txXfrm>
        <a:off x="6862843" y="43410"/>
        <a:ext cx="2259179" cy="1322589"/>
      </dsp:txXfrm>
    </dsp:sp>
    <dsp:sp modelId="{4477875B-E777-4632-8664-1DDFF24DBB79}">
      <dsp:nvSpPr>
        <dsp:cNvPr id="0" name=""/>
        <dsp:cNvSpPr/>
      </dsp:nvSpPr>
      <dsp:spPr>
        <a:xfrm>
          <a:off x="6821695" y="1758368"/>
          <a:ext cx="2341475" cy="1404885"/>
        </a:xfrm>
        <a:prstGeom prst="roundRect">
          <a:avLst>
            <a:gd name="adj" fmla="val 10000"/>
          </a:avLst>
        </a:prstGeom>
        <a:gradFill rotWithShape="0">
          <a:gsLst>
            <a:gs pos="0">
              <a:schemeClr val="accent4">
                <a:hueOff val="0"/>
                <a:satOff val="0"/>
                <a:lumOff val="0"/>
                <a:alphaOff val="0"/>
                <a:tint val="65000"/>
                <a:lumMod val="110000"/>
              </a:schemeClr>
            </a:gs>
            <a:gs pos="88000">
              <a:schemeClr val="accent4">
                <a:hueOff val="0"/>
                <a:satOff val="0"/>
                <a:lumOff val="0"/>
                <a:alphaOff val="0"/>
                <a:tint val="9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 sz="1800" kern="1200" dirty="0"/>
            <a:t>Conclusiones y recomendaciones</a:t>
          </a:r>
          <a:endParaRPr lang="es-ES" sz="1800" kern="1200" dirty="0"/>
        </a:p>
      </dsp:txBody>
      <dsp:txXfrm>
        <a:off x="6862843" y="1799516"/>
        <a:ext cx="2259179" cy="132258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82CA85-EE0B-4E82-8FA4-DB8F60C8F61C}">
      <dsp:nvSpPr>
        <dsp:cNvPr id="0" name=""/>
        <dsp:cNvSpPr/>
      </dsp:nvSpPr>
      <dsp:spPr>
        <a:xfrm>
          <a:off x="0" y="0"/>
          <a:ext cx="8596312" cy="1212949"/>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 sz="1800" kern="1200" dirty="0">
              <a:solidFill>
                <a:schemeClr val="tx1"/>
              </a:solidFill>
            </a:rPr>
            <a:t>Construccion de guante electronico capaz de traducir lenguaje de señas</a:t>
          </a:r>
        </a:p>
        <a:p>
          <a:pPr marL="0" lvl="0" indent="0" algn="l" defTabSz="800100">
            <a:lnSpc>
              <a:spcPct val="90000"/>
            </a:lnSpc>
            <a:spcBef>
              <a:spcPct val="0"/>
            </a:spcBef>
            <a:spcAft>
              <a:spcPct val="35000"/>
            </a:spcAft>
            <a:buNone/>
          </a:pPr>
          <a:r>
            <a:rPr lang="" sz="1800" kern="1200" dirty="0">
              <a:solidFill>
                <a:schemeClr val="tx1"/>
              </a:solidFill>
            </a:rPr>
            <a:t>UPS (Pablo espinoza y Hernan Pogo )</a:t>
          </a:r>
          <a:endParaRPr lang="en-US" sz="1800" kern="1200" dirty="0">
            <a:solidFill>
              <a:schemeClr val="tx1"/>
            </a:solidFill>
          </a:endParaRPr>
        </a:p>
      </dsp:txBody>
      <dsp:txXfrm>
        <a:off x="1840557" y="0"/>
        <a:ext cx="6755754" cy="1212949"/>
      </dsp:txXfrm>
    </dsp:sp>
    <dsp:sp modelId="{2361824F-0EB2-4C85-90F5-6F143F8C595A}">
      <dsp:nvSpPr>
        <dsp:cNvPr id="0" name=""/>
        <dsp:cNvSpPr/>
      </dsp:nvSpPr>
      <dsp:spPr>
        <a:xfrm>
          <a:off x="121294" y="121294"/>
          <a:ext cx="1719262" cy="970359"/>
        </a:xfrm>
        <a:prstGeom prst="roundRect">
          <a:avLst>
            <a:gd name="adj" fmla="val 10000"/>
          </a:avLst>
        </a:prstGeom>
        <a:blipFill rotWithShape="1">
          <a:blip xmlns:r="http://schemas.openxmlformats.org/officeDocument/2006/relationships" r:embed="rId1"/>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208AFE4-C0DA-461A-951C-0ED978E21D10}">
      <dsp:nvSpPr>
        <dsp:cNvPr id="0" name=""/>
        <dsp:cNvSpPr/>
      </dsp:nvSpPr>
      <dsp:spPr>
        <a:xfrm>
          <a:off x="0" y="1334243"/>
          <a:ext cx="8596312" cy="1212949"/>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 sz="1800" kern="1200" dirty="0">
              <a:solidFill>
                <a:schemeClr val="tx1"/>
              </a:solidFill>
            </a:rPr>
            <a:t>Implementacion de guante electronico que transforma lenguaje de señas en caracteres y reproduccion sonora de voz</a:t>
          </a:r>
        </a:p>
        <a:p>
          <a:pPr marL="0" lvl="0" indent="0" algn="l" defTabSz="800100">
            <a:lnSpc>
              <a:spcPct val="90000"/>
            </a:lnSpc>
            <a:spcBef>
              <a:spcPct val="0"/>
            </a:spcBef>
            <a:spcAft>
              <a:spcPct val="35000"/>
            </a:spcAft>
            <a:buNone/>
          </a:pPr>
          <a:r>
            <a:rPr lang="" sz="1800" kern="1200" dirty="0">
              <a:solidFill>
                <a:schemeClr val="tx1"/>
              </a:solidFill>
            </a:rPr>
            <a:t>UPS (Diego Duque y Marcos Ibarra)</a:t>
          </a:r>
          <a:endParaRPr lang="en-US" sz="1800" kern="1200" dirty="0">
            <a:solidFill>
              <a:schemeClr val="tx1"/>
            </a:solidFill>
          </a:endParaRPr>
        </a:p>
      </dsp:txBody>
      <dsp:txXfrm>
        <a:off x="1840557" y="1334243"/>
        <a:ext cx="6755754" cy="1212949"/>
      </dsp:txXfrm>
    </dsp:sp>
    <dsp:sp modelId="{7980B4B3-827C-41B8-BF96-5A1EE049D497}">
      <dsp:nvSpPr>
        <dsp:cNvPr id="0" name=""/>
        <dsp:cNvSpPr/>
      </dsp:nvSpPr>
      <dsp:spPr>
        <a:xfrm>
          <a:off x="121294" y="1455538"/>
          <a:ext cx="1719262" cy="970359"/>
        </a:xfrm>
        <a:prstGeom prst="roundRect">
          <a:avLst>
            <a:gd name="adj" fmla="val 10000"/>
          </a:avLst>
        </a:prstGeom>
        <a:blipFill rotWithShape="1">
          <a:blip xmlns:r="http://schemas.openxmlformats.org/officeDocument/2006/relationships" r:embed="rId2"/>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E540AC7-9FFC-4D68-9752-CD61060D2449}">
      <dsp:nvSpPr>
        <dsp:cNvPr id="0" name=""/>
        <dsp:cNvSpPr/>
      </dsp:nvSpPr>
      <dsp:spPr>
        <a:xfrm>
          <a:off x="0" y="2668487"/>
          <a:ext cx="8596312" cy="1212949"/>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 sz="1800" kern="1200" dirty="0">
              <a:solidFill>
                <a:schemeClr val="tx1"/>
              </a:solidFill>
            </a:rPr>
            <a:t>Implementacion de un par de guantes que traducen lenguaje de señas elemental a lenguaje escrito</a:t>
          </a:r>
        </a:p>
        <a:p>
          <a:pPr marL="0" lvl="0" indent="0" algn="l" defTabSz="800100">
            <a:lnSpc>
              <a:spcPct val="90000"/>
            </a:lnSpc>
            <a:spcBef>
              <a:spcPct val="0"/>
            </a:spcBef>
            <a:spcAft>
              <a:spcPct val="35000"/>
            </a:spcAft>
            <a:buNone/>
          </a:pPr>
          <a:r>
            <a:rPr lang="" sz="1800" kern="1200" dirty="0">
              <a:solidFill>
                <a:schemeClr val="tx1"/>
              </a:solidFill>
            </a:rPr>
            <a:t>ESPE (Luis Almeida y Paul Antonio)</a:t>
          </a:r>
          <a:endParaRPr lang="en-US" sz="1800" kern="1200" dirty="0">
            <a:solidFill>
              <a:schemeClr val="tx1"/>
            </a:solidFill>
          </a:endParaRPr>
        </a:p>
      </dsp:txBody>
      <dsp:txXfrm>
        <a:off x="1840557" y="2668487"/>
        <a:ext cx="6755754" cy="1212949"/>
      </dsp:txXfrm>
    </dsp:sp>
    <dsp:sp modelId="{7179B483-E6C7-4BF8-9BA6-9A7AE37CFE81}">
      <dsp:nvSpPr>
        <dsp:cNvPr id="0" name=""/>
        <dsp:cNvSpPr/>
      </dsp:nvSpPr>
      <dsp:spPr>
        <a:xfrm>
          <a:off x="121294" y="2789782"/>
          <a:ext cx="1719262" cy="970359"/>
        </a:xfrm>
        <a:prstGeom prst="roundRect">
          <a:avLst>
            <a:gd name="adj" fmla="val 10000"/>
          </a:avLst>
        </a:prstGeom>
        <a:blipFill rotWithShape="1">
          <a:blip xmlns:r="http://schemas.openxmlformats.org/officeDocument/2006/relationships" r:embed="rId3"/>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2C3494-4E43-41EF-B965-7E79540DE64B}">
      <dsp:nvSpPr>
        <dsp:cNvPr id="0" name=""/>
        <dsp:cNvSpPr/>
      </dsp:nvSpPr>
      <dsp:spPr>
        <a:xfrm>
          <a:off x="3953" y="625544"/>
          <a:ext cx="2377306" cy="772428"/>
        </a:xfrm>
        <a:prstGeom prst="rect">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 sz="2200" kern="1200" dirty="0"/>
            <a:t>Desviacion estandar</a:t>
          </a:r>
          <a:endParaRPr lang="en-US" sz="2200" kern="1200" dirty="0"/>
        </a:p>
      </dsp:txBody>
      <dsp:txXfrm>
        <a:off x="3953" y="625544"/>
        <a:ext cx="2377306" cy="772428"/>
      </dsp:txXfrm>
    </dsp:sp>
    <dsp:sp modelId="{001D75E4-BB85-41D4-9230-BABBD1CA8BD3}">
      <dsp:nvSpPr>
        <dsp:cNvPr id="0" name=""/>
        <dsp:cNvSpPr/>
      </dsp:nvSpPr>
      <dsp:spPr>
        <a:xfrm>
          <a:off x="3953" y="1397972"/>
          <a:ext cx="2377306" cy="3272383"/>
        </a:xfrm>
        <a:prstGeom prst="rect">
          <a:avLst/>
        </a:prstGeom>
        <a:solidFill>
          <a:schemeClr val="accent1">
            <a:alpha val="90000"/>
            <a:tint val="40000"/>
            <a:hueOff val="0"/>
            <a:satOff val="0"/>
            <a:lumOff val="0"/>
            <a:alphaOff val="0"/>
          </a:schemeClr>
        </a:solidFill>
        <a:ln w="19050"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 sz="2200" kern="1200" dirty="0"/>
            <a:t>Indica cuanto se separan los datos con respecto a la media o un valor central</a:t>
          </a:r>
          <a:endParaRPr lang="en-US" sz="2200" kern="1200" dirty="0"/>
        </a:p>
      </dsp:txBody>
      <dsp:txXfrm>
        <a:off x="3953" y="1397972"/>
        <a:ext cx="2377306" cy="3272383"/>
      </dsp:txXfrm>
    </dsp:sp>
    <dsp:sp modelId="{D90D2E9A-B585-4CF7-AEAF-8E9FEA598A10}">
      <dsp:nvSpPr>
        <dsp:cNvPr id="0" name=""/>
        <dsp:cNvSpPr/>
      </dsp:nvSpPr>
      <dsp:spPr>
        <a:xfrm>
          <a:off x="2714082" y="625544"/>
          <a:ext cx="2377306" cy="772428"/>
        </a:xfrm>
        <a:prstGeom prst="rect">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 sz="2200" kern="1200" dirty="0"/>
            <a:t>Valor medio absoluto</a:t>
          </a:r>
          <a:endParaRPr lang="en-US" sz="2200" kern="1200" dirty="0"/>
        </a:p>
      </dsp:txBody>
      <dsp:txXfrm>
        <a:off x="2714082" y="625544"/>
        <a:ext cx="2377306" cy="772428"/>
      </dsp:txXfrm>
    </dsp:sp>
    <dsp:sp modelId="{4067D786-1CAE-4591-A652-B9B4199BFA25}">
      <dsp:nvSpPr>
        <dsp:cNvPr id="0" name=""/>
        <dsp:cNvSpPr/>
      </dsp:nvSpPr>
      <dsp:spPr>
        <a:xfrm>
          <a:off x="2714082" y="1397972"/>
          <a:ext cx="2377306" cy="3272383"/>
        </a:xfrm>
        <a:prstGeom prst="rect">
          <a:avLst/>
        </a:prstGeom>
        <a:solidFill>
          <a:schemeClr val="accent1">
            <a:alpha val="90000"/>
            <a:tint val="40000"/>
            <a:hueOff val="0"/>
            <a:satOff val="0"/>
            <a:lumOff val="0"/>
            <a:alphaOff val="0"/>
          </a:schemeClr>
        </a:solidFill>
        <a:ln w="19050"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 sz="2200" kern="1200" dirty="0"/>
            <a:t>Calcular el valor promedio del valor absoluto de la señal EMG</a:t>
          </a:r>
          <a:endParaRPr lang="en-US" sz="2200" kern="1200" dirty="0"/>
        </a:p>
        <a:p>
          <a:pPr marL="228600" lvl="1" indent="-228600" algn="l" defTabSz="977900">
            <a:lnSpc>
              <a:spcPct val="90000"/>
            </a:lnSpc>
            <a:spcBef>
              <a:spcPct val="0"/>
            </a:spcBef>
            <a:spcAft>
              <a:spcPct val="15000"/>
            </a:spcAft>
            <a:buChar char="•"/>
          </a:pPr>
          <a:r>
            <a:rPr lang="" sz="2200" kern="1200" dirty="0"/>
            <a:t>Relacionado con los puntos de contraccion del musculo</a:t>
          </a:r>
          <a:endParaRPr lang="en-US" sz="2200" kern="1200" dirty="0"/>
        </a:p>
      </dsp:txBody>
      <dsp:txXfrm>
        <a:off x="2714082" y="1397972"/>
        <a:ext cx="2377306" cy="3272383"/>
      </dsp:txXfrm>
    </dsp:sp>
    <dsp:sp modelId="{78E2A2FE-E017-4FD7-BCE1-936B4238FBA0}">
      <dsp:nvSpPr>
        <dsp:cNvPr id="0" name=""/>
        <dsp:cNvSpPr/>
      </dsp:nvSpPr>
      <dsp:spPr>
        <a:xfrm>
          <a:off x="5424211" y="625544"/>
          <a:ext cx="2377306" cy="772428"/>
        </a:xfrm>
        <a:prstGeom prst="rect">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 sz="2200" kern="1200" dirty="0"/>
            <a:t>Energia</a:t>
          </a:r>
          <a:endParaRPr lang="en-US" sz="2200" kern="1200" dirty="0"/>
        </a:p>
      </dsp:txBody>
      <dsp:txXfrm>
        <a:off x="5424211" y="625544"/>
        <a:ext cx="2377306" cy="772428"/>
      </dsp:txXfrm>
    </dsp:sp>
    <dsp:sp modelId="{F449995B-A782-474B-BCD5-DA04AFD034AE}">
      <dsp:nvSpPr>
        <dsp:cNvPr id="0" name=""/>
        <dsp:cNvSpPr/>
      </dsp:nvSpPr>
      <dsp:spPr>
        <a:xfrm>
          <a:off x="5424211" y="1397972"/>
          <a:ext cx="2377306" cy="3272383"/>
        </a:xfrm>
        <a:prstGeom prst="rect">
          <a:avLst/>
        </a:prstGeom>
        <a:solidFill>
          <a:schemeClr val="accent1">
            <a:alpha val="90000"/>
            <a:tint val="40000"/>
            <a:hueOff val="0"/>
            <a:satOff val="0"/>
            <a:lumOff val="0"/>
            <a:alphaOff val="0"/>
          </a:schemeClr>
        </a:solidFill>
        <a:ln w="19050"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 sz="2200" kern="1200" dirty="0"/>
            <a:t>Potencia total de la señal EMG</a:t>
          </a:r>
          <a:endParaRPr lang="en-US" sz="2200" kern="1200" dirty="0"/>
        </a:p>
        <a:p>
          <a:pPr marL="228600" lvl="1" indent="-228600" algn="l" defTabSz="977900">
            <a:lnSpc>
              <a:spcPct val="90000"/>
            </a:lnSpc>
            <a:spcBef>
              <a:spcPct val="0"/>
            </a:spcBef>
            <a:spcAft>
              <a:spcPct val="15000"/>
            </a:spcAft>
            <a:buChar char="•"/>
          </a:pPr>
          <a:r>
            <a:rPr lang="" sz="2200" kern="1200" dirty="0"/>
            <a:t>Indicador de fuerza con la que se contraen o relajan los musculos</a:t>
          </a:r>
          <a:endParaRPr lang="en-US" sz="2200" kern="1200" dirty="0"/>
        </a:p>
      </dsp:txBody>
      <dsp:txXfrm>
        <a:off x="5424211" y="1397972"/>
        <a:ext cx="2377306" cy="3272383"/>
      </dsp:txXfrm>
    </dsp:sp>
    <dsp:sp modelId="{DC1F1D1F-39B7-42EA-B4E4-5CA770560CD4}">
      <dsp:nvSpPr>
        <dsp:cNvPr id="0" name=""/>
        <dsp:cNvSpPr/>
      </dsp:nvSpPr>
      <dsp:spPr>
        <a:xfrm>
          <a:off x="8134340" y="625544"/>
          <a:ext cx="2377306" cy="772428"/>
        </a:xfrm>
        <a:prstGeom prst="rect">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marL="0" lvl="0" indent="0" algn="ctr" defTabSz="977900">
            <a:lnSpc>
              <a:spcPct val="90000"/>
            </a:lnSpc>
            <a:spcBef>
              <a:spcPct val="0"/>
            </a:spcBef>
            <a:spcAft>
              <a:spcPct val="35000"/>
            </a:spcAft>
            <a:buNone/>
          </a:pPr>
          <a:r>
            <a:rPr lang="" sz="2200" kern="1200" dirty="0"/>
            <a:t>Raíz media cuadrática(RMS)</a:t>
          </a:r>
          <a:endParaRPr lang="en-US" sz="2200" kern="1200" dirty="0"/>
        </a:p>
      </dsp:txBody>
      <dsp:txXfrm>
        <a:off x="8134340" y="625544"/>
        <a:ext cx="2377306" cy="772428"/>
      </dsp:txXfrm>
    </dsp:sp>
    <dsp:sp modelId="{5B45A8EB-1A37-42E0-863D-AEF618511E11}">
      <dsp:nvSpPr>
        <dsp:cNvPr id="0" name=""/>
        <dsp:cNvSpPr/>
      </dsp:nvSpPr>
      <dsp:spPr>
        <a:xfrm>
          <a:off x="8134340" y="1397972"/>
          <a:ext cx="2377306" cy="3272383"/>
        </a:xfrm>
        <a:prstGeom prst="rect">
          <a:avLst/>
        </a:prstGeom>
        <a:solidFill>
          <a:schemeClr val="accent1">
            <a:alpha val="90000"/>
            <a:tint val="40000"/>
            <a:hueOff val="0"/>
            <a:satOff val="0"/>
            <a:lumOff val="0"/>
            <a:alphaOff val="0"/>
          </a:schemeClr>
        </a:solidFill>
        <a:ln w="19050" cap="rnd"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a:lnSpc>
              <a:spcPct val="90000"/>
            </a:lnSpc>
            <a:spcBef>
              <a:spcPct val="0"/>
            </a:spcBef>
            <a:spcAft>
              <a:spcPct val="15000"/>
            </a:spcAft>
            <a:buChar char="•"/>
          </a:pPr>
          <a:r>
            <a:rPr lang="" sz="2200" kern="1200" dirty="0"/>
            <a:t>Relaciona con la fuerza aplicada bajo condiciones de no fatiga</a:t>
          </a:r>
          <a:endParaRPr lang="en-US" sz="2200" kern="1200" dirty="0"/>
        </a:p>
      </dsp:txBody>
      <dsp:txXfrm>
        <a:off x="8134340" y="1397972"/>
        <a:ext cx="2377306" cy="327238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4378AD-7DCE-4649-8C19-69CB9EB7C90F}">
      <dsp:nvSpPr>
        <dsp:cNvPr id="0" name=""/>
        <dsp:cNvSpPr/>
      </dsp:nvSpPr>
      <dsp:spPr>
        <a:xfrm>
          <a:off x="993477" y="140060"/>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Accidente </a:t>
          </a:r>
          <a:endParaRPr lang="es-ES" sz="1700" kern="1200"/>
        </a:p>
      </dsp:txBody>
      <dsp:txXfrm>
        <a:off x="993477" y="140060"/>
        <a:ext cx="1881313" cy="587910"/>
      </dsp:txXfrm>
    </dsp:sp>
    <dsp:sp modelId="{445B5635-B43F-43E0-AAEF-4BD2EB17D8FC}">
      <dsp:nvSpPr>
        <dsp:cNvPr id="0" name=""/>
        <dsp:cNvSpPr/>
      </dsp:nvSpPr>
      <dsp:spPr>
        <a:xfrm>
          <a:off x="915089" y="55140"/>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7C44DA-E36D-43DE-944D-2B30D2F35C08}">
      <dsp:nvSpPr>
        <dsp:cNvPr id="0" name=""/>
        <dsp:cNvSpPr/>
      </dsp:nvSpPr>
      <dsp:spPr>
        <a:xfrm>
          <a:off x="3041627" y="140060"/>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Adiós </a:t>
          </a:r>
        </a:p>
      </dsp:txBody>
      <dsp:txXfrm>
        <a:off x="3041627" y="140060"/>
        <a:ext cx="1881313" cy="587910"/>
      </dsp:txXfrm>
    </dsp:sp>
    <dsp:sp modelId="{D7FFD08B-C75E-485F-9F04-60745CFEDAA0}">
      <dsp:nvSpPr>
        <dsp:cNvPr id="0" name=""/>
        <dsp:cNvSpPr/>
      </dsp:nvSpPr>
      <dsp:spPr>
        <a:xfrm>
          <a:off x="2963239" y="55140"/>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E1B39ED-99F4-40F6-ADB9-82D563DDC075}">
      <dsp:nvSpPr>
        <dsp:cNvPr id="0" name=""/>
        <dsp:cNvSpPr/>
      </dsp:nvSpPr>
      <dsp:spPr>
        <a:xfrm>
          <a:off x="5089776" y="140060"/>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Ayúdame </a:t>
          </a:r>
        </a:p>
      </dsp:txBody>
      <dsp:txXfrm>
        <a:off x="5089776" y="140060"/>
        <a:ext cx="1881313" cy="587910"/>
      </dsp:txXfrm>
    </dsp:sp>
    <dsp:sp modelId="{21490699-7495-4D96-ADC8-2AD98FF99732}">
      <dsp:nvSpPr>
        <dsp:cNvPr id="0" name=""/>
        <dsp:cNvSpPr/>
      </dsp:nvSpPr>
      <dsp:spPr>
        <a:xfrm>
          <a:off x="5011388" y="55140"/>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9DC673D-0AE3-49B5-AED3-10842E397660}">
      <dsp:nvSpPr>
        <dsp:cNvPr id="0" name=""/>
        <dsp:cNvSpPr/>
      </dsp:nvSpPr>
      <dsp:spPr>
        <a:xfrm>
          <a:off x="7137925" y="140060"/>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Buenas noches </a:t>
          </a:r>
        </a:p>
      </dsp:txBody>
      <dsp:txXfrm>
        <a:off x="7137925" y="140060"/>
        <a:ext cx="1881313" cy="587910"/>
      </dsp:txXfrm>
    </dsp:sp>
    <dsp:sp modelId="{76056A4D-A914-4CB3-955B-1AB5511E4819}">
      <dsp:nvSpPr>
        <dsp:cNvPr id="0" name=""/>
        <dsp:cNvSpPr/>
      </dsp:nvSpPr>
      <dsp:spPr>
        <a:xfrm>
          <a:off x="7059537" y="55140"/>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7853BC8-BADB-4934-A8B3-93AF85AF3FCA}">
      <dsp:nvSpPr>
        <dsp:cNvPr id="0" name=""/>
        <dsp:cNvSpPr/>
      </dsp:nvSpPr>
      <dsp:spPr>
        <a:xfrm>
          <a:off x="993477" y="880174"/>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Buenos días </a:t>
          </a:r>
        </a:p>
      </dsp:txBody>
      <dsp:txXfrm>
        <a:off x="993477" y="880174"/>
        <a:ext cx="1881313" cy="587910"/>
      </dsp:txXfrm>
    </dsp:sp>
    <dsp:sp modelId="{A777D705-27E3-4498-BAA5-66550C080DBB}">
      <dsp:nvSpPr>
        <dsp:cNvPr id="0" name=""/>
        <dsp:cNvSpPr/>
      </dsp:nvSpPr>
      <dsp:spPr>
        <a:xfrm>
          <a:off x="915089" y="795254"/>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2631AE0-F89B-4D98-AB40-D369454A1719}">
      <dsp:nvSpPr>
        <dsp:cNvPr id="0" name=""/>
        <dsp:cNvSpPr/>
      </dsp:nvSpPr>
      <dsp:spPr>
        <a:xfrm>
          <a:off x="3041627" y="880174"/>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Buenas tardes </a:t>
          </a:r>
        </a:p>
      </dsp:txBody>
      <dsp:txXfrm>
        <a:off x="3041627" y="880174"/>
        <a:ext cx="1881313" cy="587910"/>
      </dsp:txXfrm>
    </dsp:sp>
    <dsp:sp modelId="{A2EA47C7-BB46-4FBB-A7D5-77474296F2C5}">
      <dsp:nvSpPr>
        <dsp:cNvPr id="0" name=""/>
        <dsp:cNvSpPr/>
      </dsp:nvSpPr>
      <dsp:spPr>
        <a:xfrm>
          <a:off x="2963239" y="795254"/>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9E2780-F376-408C-9025-DF342BCF5F3C}">
      <dsp:nvSpPr>
        <dsp:cNvPr id="0" name=""/>
        <dsp:cNvSpPr/>
      </dsp:nvSpPr>
      <dsp:spPr>
        <a:xfrm>
          <a:off x="5089776" y="880174"/>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Como estas </a:t>
          </a:r>
        </a:p>
      </dsp:txBody>
      <dsp:txXfrm>
        <a:off x="5089776" y="880174"/>
        <a:ext cx="1881313" cy="587910"/>
      </dsp:txXfrm>
    </dsp:sp>
    <dsp:sp modelId="{0BCE55A5-CD5C-43C3-93F7-A1560FD2841C}">
      <dsp:nvSpPr>
        <dsp:cNvPr id="0" name=""/>
        <dsp:cNvSpPr/>
      </dsp:nvSpPr>
      <dsp:spPr>
        <a:xfrm>
          <a:off x="5011388" y="795254"/>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1846BC-A96D-4F55-A1E9-81D6D598150E}">
      <dsp:nvSpPr>
        <dsp:cNvPr id="0" name=""/>
        <dsp:cNvSpPr/>
      </dsp:nvSpPr>
      <dsp:spPr>
        <a:xfrm>
          <a:off x="7137925" y="880174"/>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Estoy enfermo </a:t>
          </a:r>
        </a:p>
      </dsp:txBody>
      <dsp:txXfrm>
        <a:off x="7137925" y="880174"/>
        <a:ext cx="1881313" cy="587910"/>
      </dsp:txXfrm>
    </dsp:sp>
    <dsp:sp modelId="{2A10FF34-F0F4-4FC0-9F40-D6F6A2EC7A45}">
      <dsp:nvSpPr>
        <dsp:cNvPr id="0" name=""/>
        <dsp:cNvSpPr/>
      </dsp:nvSpPr>
      <dsp:spPr>
        <a:xfrm>
          <a:off x="7059537" y="795254"/>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BB123F-0D8C-40A0-A644-C9B625B07736}">
      <dsp:nvSpPr>
        <dsp:cNvPr id="0" name=""/>
        <dsp:cNvSpPr/>
      </dsp:nvSpPr>
      <dsp:spPr>
        <a:xfrm>
          <a:off x="993477" y="1620288"/>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Estoy feliz </a:t>
          </a:r>
        </a:p>
      </dsp:txBody>
      <dsp:txXfrm>
        <a:off x="993477" y="1620288"/>
        <a:ext cx="1881313" cy="587910"/>
      </dsp:txXfrm>
    </dsp:sp>
    <dsp:sp modelId="{9AB988B3-8E24-4370-B62D-822622F94133}">
      <dsp:nvSpPr>
        <dsp:cNvPr id="0" name=""/>
        <dsp:cNvSpPr/>
      </dsp:nvSpPr>
      <dsp:spPr>
        <a:xfrm>
          <a:off x="915089" y="1535368"/>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6B4B8F9-108D-4079-BC18-6415E3674589}">
      <dsp:nvSpPr>
        <dsp:cNvPr id="0" name=""/>
        <dsp:cNvSpPr/>
      </dsp:nvSpPr>
      <dsp:spPr>
        <a:xfrm>
          <a:off x="3041627" y="1620288"/>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Estoy perdido </a:t>
          </a:r>
        </a:p>
      </dsp:txBody>
      <dsp:txXfrm>
        <a:off x="3041627" y="1620288"/>
        <a:ext cx="1881313" cy="587910"/>
      </dsp:txXfrm>
    </dsp:sp>
    <dsp:sp modelId="{53A7E526-BA77-410E-BDE3-BC830043DE85}">
      <dsp:nvSpPr>
        <dsp:cNvPr id="0" name=""/>
        <dsp:cNvSpPr/>
      </dsp:nvSpPr>
      <dsp:spPr>
        <a:xfrm>
          <a:off x="2963239" y="1535368"/>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587E4FA-E79F-4928-B455-AE8466F9237A}">
      <dsp:nvSpPr>
        <dsp:cNvPr id="0" name=""/>
        <dsp:cNvSpPr/>
      </dsp:nvSpPr>
      <dsp:spPr>
        <a:xfrm>
          <a:off x="5089776" y="1620288"/>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Estoy triste </a:t>
          </a:r>
        </a:p>
      </dsp:txBody>
      <dsp:txXfrm>
        <a:off x="5089776" y="1620288"/>
        <a:ext cx="1881313" cy="587910"/>
      </dsp:txXfrm>
    </dsp:sp>
    <dsp:sp modelId="{3DF8AA73-BC08-4D85-904D-AA83424E0998}">
      <dsp:nvSpPr>
        <dsp:cNvPr id="0" name=""/>
        <dsp:cNvSpPr/>
      </dsp:nvSpPr>
      <dsp:spPr>
        <a:xfrm>
          <a:off x="5011388" y="1535368"/>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E7CBF5F-1850-4A53-A021-3BE99FEA81E8}">
      <dsp:nvSpPr>
        <dsp:cNvPr id="0" name=""/>
        <dsp:cNvSpPr/>
      </dsp:nvSpPr>
      <dsp:spPr>
        <a:xfrm>
          <a:off x="7137925" y="1620288"/>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Gusto en conocerte </a:t>
          </a:r>
        </a:p>
      </dsp:txBody>
      <dsp:txXfrm>
        <a:off x="7137925" y="1620288"/>
        <a:ext cx="1881313" cy="587910"/>
      </dsp:txXfrm>
    </dsp:sp>
    <dsp:sp modelId="{B813E3B0-8290-4965-9F74-DD32BE9678F6}">
      <dsp:nvSpPr>
        <dsp:cNvPr id="0" name=""/>
        <dsp:cNvSpPr/>
      </dsp:nvSpPr>
      <dsp:spPr>
        <a:xfrm>
          <a:off x="7059537" y="1535368"/>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93ECF09-CB2D-47F1-8325-30F747155826}">
      <dsp:nvSpPr>
        <dsp:cNvPr id="0" name=""/>
        <dsp:cNvSpPr/>
      </dsp:nvSpPr>
      <dsp:spPr>
        <a:xfrm>
          <a:off x="993477" y="2360402"/>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Hoy es mi cumpleaños </a:t>
          </a:r>
        </a:p>
      </dsp:txBody>
      <dsp:txXfrm>
        <a:off x="993477" y="2360402"/>
        <a:ext cx="1881313" cy="587910"/>
      </dsp:txXfrm>
    </dsp:sp>
    <dsp:sp modelId="{77581503-1040-4EF4-92AF-F5FE75431251}">
      <dsp:nvSpPr>
        <dsp:cNvPr id="0" name=""/>
        <dsp:cNvSpPr/>
      </dsp:nvSpPr>
      <dsp:spPr>
        <a:xfrm>
          <a:off x="915089" y="2275482"/>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B4817F6-DD8D-49E7-9896-3D38328FB741}">
      <dsp:nvSpPr>
        <dsp:cNvPr id="0" name=""/>
        <dsp:cNvSpPr/>
      </dsp:nvSpPr>
      <dsp:spPr>
        <a:xfrm>
          <a:off x="3041627" y="2360402"/>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Lo siento</a:t>
          </a:r>
        </a:p>
      </dsp:txBody>
      <dsp:txXfrm>
        <a:off x="3041627" y="2360402"/>
        <a:ext cx="1881313" cy="587910"/>
      </dsp:txXfrm>
    </dsp:sp>
    <dsp:sp modelId="{64FF3103-6A20-43AE-93D9-E934571D5230}">
      <dsp:nvSpPr>
        <dsp:cNvPr id="0" name=""/>
        <dsp:cNvSpPr/>
      </dsp:nvSpPr>
      <dsp:spPr>
        <a:xfrm>
          <a:off x="2963239" y="2275482"/>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2554173-C0AF-457C-B1C4-EF80769D2D04}">
      <dsp:nvSpPr>
        <dsp:cNvPr id="0" name=""/>
        <dsp:cNvSpPr/>
      </dsp:nvSpPr>
      <dsp:spPr>
        <a:xfrm>
          <a:off x="5089776" y="2360402"/>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Muchas gracias </a:t>
          </a:r>
        </a:p>
      </dsp:txBody>
      <dsp:txXfrm>
        <a:off x="5089776" y="2360402"/>
        <a:ext cx="1881313" cy="587910"/>
      </dsp:txXfrm>
    </dsp:sp>
    <dsp:sp modelId="{613AF73B-F943-44BC-AF18-F952EEB3BD3F}">
      <dsp:nvSpPr>
        <dsp:cNvPr id="0" name=""/>
        <dsp:cNvSpPr/>
      </dsp:nvSpPr>
      <dsp:spPr>
        <a:xfrm>
          <a:off x="5011388" y="2275482"/>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F583F76-F4AB-4788-9C69-B886F545694A}">
      <dsp:nvSpPr>
        <dsp:cNvPr id="0" name=""/>
        <dsp:cNvSpPr/>
      </dsp:nvSpPr>
      <dsp:spPr>
        <a:xfrm>
          <a:off x="7137925" y="2360402"/>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Perdón puedo pasar </a:t>
          </a:r>
        </a:p>
      </dsp:txBody>
      <dsp:txXfrm>
        <a:off x="7137925" y="2360402"/>
        <a:ext cx="1881313" cy="587910"/>
      </dsp:txXfrm>
    </dsp:sp>
    <dsp:sp modelId="{B643AF79-74E0-41C2-B5F3-29BFE03F6A62}">
      <dsp:nvSpPr>
        <dsp:cNvPr id="0" name=""/>
        <dsp:cNvSpPr/>
      </dsp:nvSpPr>
      <dsp:spPr>
        <a:xfrm>
          <a:off x="7059537" y="2275482"/>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63EDDF7-8F56-4E8B-8EF3-AE1262BC3344}">
      <dsp:nvSpPr>
        <dsp:cNvPr id="0" name=""/>
        <dsp:cNvSpPr/>
      </dsp:nvSpPr>
      <dsp:spPr>
        <a:xfrm>
          <a:off x="993477" y="3100516"/>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Qué fecha es </a:t>
          </a:r>
        </a:p>
      </dsp:txBody>
      <dsp:txXfrm>
        <a:off x="993477" y="3100516"/>
        <a:ext cx="1881313" cy="587910"/>
      </dsp:txXfrm>
    </dsp:sp>
    <dsp:sp modelId="{38A5C5F4-98DA-4ADC-84A9-DB350D4FBB9B}">
      <dsp:nvSpPr>
        <dsp:cNvPr id="0" name=""/>
        <dsp:cNvSpPr/>
      </dsp:nvSpPr>
      <dsp:spPr>
        <a:xfrm>
          <a:off x="915089" y="3015596"/>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CCC22C4-167D-4EA5-B92B-538FCF15063B}">
      <dsp:nvSpPr>
        <dsp:cNvPr id="0" name=""/>
        <dsp:cNvSpPr/>
      </dsp:nvSpPr>
      <dsp:spPr>
        <a:xfrm>
          <a:off x="3041627" y="3100516"/>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Qué hora es </a:t>
          </a:r>
        </a:p>
      </dsp:txBody>
      <dsp:txXfrm>
        <a:off x="3041627" y="3100516"/>
        <a:ext cx="1881313" cy="587910"/>
      </dsp:txXfrm>
    </dsp:sp>
    <dsp:sp modelId="{D3F191BC-3B6D-4548-95D3-CC4B62C4D08C}">
      <dsp:nvSpPr>
        <dsp:cNvPr id="0" name=""/>
        <dsp:cNvSpPr/>
      </dsp:nvSpPr>
      <dsp:spPr>
        <a:xfrm>
          <a:off x="2963239" y="3015596"/>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DE4C72A-F290-44CE-BF44-F4059A47D972}">
      <dsp:nvSpPr>
        <dsp:cNvPr id="0" name=""/>
        <dsp:cNvSpPr/>
      </dsp:nvSpPr>
      <dsp:spPr>
        <a:xfrm>
          <a:off x="5089776" y="3100516"/>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Tengo hambre </a:t>
          </a:r>
        </a:p>
      </dsp:txBody>
      <dsp:txXfrm>
        <a:off x="5089776" y="3100516"/>
        <a:ext cx="1881313" cy="587910"/>
      </dsp:txXfrm>
    </dsp:sp>
    <dsp:sp modelId="{08EF872A-D0FB-4721-B8EE-7A672C8381FA}">
      <dsp:nvSpPr>
        <dsp:cNvPr id="0" name=""/>
        <dsp:cNvSpPr/>
      </dsp:nvSpPr>
      <dsp:spPr>
        <a:xfrm>
          <a:off x="5011388" y="3015596"/>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BA4C13-9E84-49D7-89CC-8A83E6D5D4E8}">
      <dsp:nvSpPr>
        <dsp:cNvPr id="0" name=""/>
        <dsp:cNvSpPr/>
      </dsp:nvSpPr>
      <dsp:spPr>
        <a:xfrm>
          <a:off x="7137925" y="3100516"/>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Vamos al Hospital</a:t>
          </a:r>
        </a:p>
      </dsp:txBody>
      <dsp:txXfrm>
        <a:off x="7137925" y="3100516"/>
        <a:ext cx="1881313" cy="587910"/>
      </dsp:txXfrm>
    </dsp:sp>
    <dsp:sp modelId="{FE041FF5-7A6D-4B7E-8B7A-1BA85E1C2EFA}">
      <dsp:nvSpPr>
        <dsp:cNvPr id="0" name=""/>
        <dsp:cNvSpPr/>
      </dsp:nvSpPr>
      <dsp:spPr>
        <a:xfrm>
          <a:off x="7059537" y="3015596"/>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0AC39F8-E5F1-48F2-8F38-977B31C6BE30}">
      <dsp:nvSpPr>
        <dsp:cNvPr id="0" name=""/>
        <dsp:cNvSpPr/>
      </dsp:nvSpPr>
      <dsp:spPr>
        <a:xfrm>
          <a:off x="993477" y="3840630"/>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Me duele el estomago </a:t>
          </a:r>
        </a:p>
      </dsp:txBody>
      <dsp:txXfrm>
        <a:off x="993477" y="3840630"/>
        <a:ext cx="1881313" cy="587910"/>
      </dsp:txXfrm>
    </dsp:sp>
    <dsp:sp modelId="{DEC9FA83-B7A6-482C-859D-7F5A24383823}">
      <dsp:nvSpPr>
        <dsp:cNvPr id="0" name=""/>
        <dsp:cNvSpPr/>
      </dsp:nvSpPr>
      <dsp:spPr>
        <a:xfrm>
          <a:off x="915089" y="3755710"/>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F4E904C-0EA4-4855-BB2F-657386BDEDA9}">
      <dsp:nvSpPr>
        <dsp:cNvPr id="0" name=""/>
        <dsp:cNvSpPr/>
      </dsp:nvSpPr>
      <dsp:spPr>
        <a:xfrm>
          <a:off x="3041627" y="3840630"/>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Prestar el celular </a:t>
          </a:r>
        </a:p>
      </dsp:txBody>
      <dsp:txXfrm>
        <a:off x="3041627" y="3840630"/>
        <a:ext cx="1881313" cy="587910"/>
      </dsp:txXfrm>
    </dsp:sp>
    <dsp:sp modelId="{A850DDA7-BB0E-40FE-A0FD-65D798EB0997}">
      <dsp:nvSpPr>
        <dsp:cNvPr id="0" name=""/>
        <dsp:cNvSpPr/>
      </dsp:nvSpPr>
      <dsp:spPr>
        <a:xfrm>
          <a:off x="2963239" y="3755710"/>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2121455-BBDC-4D1C-A4D7-E14544912983}">
      <dsp:nvSpPr>
        <dsp:cNvPr id="0" name=""/>
        <dsp:cNvSpPr/>
      </dsp:nvSpPr>
      <dsp:spPr>
        <a:xfrm>
          <a:off x="5089776" y="3840630"/>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Llama a la policía</a:t>
          </a:r>
        </a:p>
      </dsp:txBody>
      <dsp:txXfrm>
        <a:off x="5089776" y="3840630"/>
        <a:ext cx="1881313" cy="587910"/>
      </dsp:txXfrm>
    </dsp:sp>
    <dsp:sp modelId="{31A56ADF-BCD2-42E6-838C-A57C39E03E37}">
      <dsp:nvSpPr>
        <dsp:cNvPr id="0" name=""/>
        <dsp:cNvSpPr/>
      </dsp:nvSpPr>
      <dsp:spPr>
        <a:xfrm>
          <a:off x="5011388" y="3755710"/>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4EE2C23-2D5E-4044-994B-AF283D671BCD}">
      <dsp:nvSpPr>
        <dsp:cNvPr id="0" name=""/>
        <dsp:cNvSpPr/>
      </dsp:nvSpPr>
      <dsp:spPr>
        <a:xfrm>
          <a:off x="7137925" y="3840630"/>
          <a:ext cx="1881313" cy="587910"/>
        </a:xfrm>
        <a:prstGeom prst="rect">
          <a:avLst/>
        </a:prstGeom>
        <a:solidFill>
          <a:schemeClr val="lt1">
            <a:alpha val="40000"/>
            <a:hueOff val="0"/>
            <a:satOff val="0"/>
            <a:lumOff val="0"/>
            <a:alphaOff val="0"/>
          </a:schemeClr>
        </a:solidFill>
        <a:ln w="12700" cap="rnd"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98211" tIns="64770" rIns="64770" bIns="64770" numCol="1" spcCol="1270" anchor="ctr" anchorCtr="0">
          <a:noAutofit/>
        </a:bodyPr>
        <a:lstStyle/>
        <a:p>
          <a:pPr marL="0" lvl="0" indent="0" algn="l" defTabSz="755650">
            <a:lnSpc>
              <a:spcPct val="90000"/>
            </a:lnSpc>
            <a:spcBef>
              <a:spcPct val="0"/>
            </a:spcBef>
            <a:spcAft>
              <a:spcPct val="35000"/>
            </a:spcAft>
            <a:buFont typeface="Symbol" panose="05050102010706020507" pitchFamily="18" charset="2"/>
            <a:buNone/>
          </a:pPr>
          <a:r>
            <a:rPr lang="es-EC" sz="1700" kern="1200"/>
            <a:t>Vamos síganme</a:t>
          </a:r>
        </a:p>
      </dsp:txBody>
      <dsp:txXfrm>
        <a:off x="7137925" y="3840630"/>
        <a:ext cx="1881313" cy="587910"/>
      </dsp:txXfrm>
    </dsp:sp>
    <dsp:sp modelId="{6426D5DD-FB72-400B-8124-566A01C76842}">
      <dsp:nvSpPr>
        <dsp:cNvPr id="0" name=""/>
        <dsp:cNvSpPr/>
      </dsp:nvSpPr>
      <dsp:spPr>
        <a:xfrm>
          <a:off x="7059537" y="3755710"/>
          <a:ext cx="411537" cy="617306"/>
        </a:xfrm>
        <a:prstGeom prst="rect">
          <a:avLst/>
        </a:prstGeom>
        <a:solidFill>
          <a:schemeClr val="accent1">
            <a:tint val="50000"/>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943D27-7424-496C-95FC-E035A079DA04}">
      <dsp:nvSpPr>
        <dsp:cNvPr id="0" name=""/>
        <dsp:cNvSpPr/>
      </dsp:nvSpPr>
      <dsp:spPr>
        <a:xfrm>
          <a:off x="1276363" y="215187"/>
          <a:ext cx="2138355" cy="1798509"/>
        </a:xfrm>
        <a:prstGeom prst="rect">
          <a:avLst/>
        </a:prstGeom>
        <a:blipFill rotWithShape="1">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a:noFill/>
        </a:ln>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EB17DDF5-9807-40D9-981D-65A1D911F54C}">
      <dsp:nvSpPr>
        <dsp:cNvPr id="0" name=""/>
        <dsp:cNvSpPr/>
      </dsp:nvSpPr>
      <dsp:spPr>
        <a:xfrm>
          <a:off x="479750" y="1220159"/>
          <a:ext cx="1158912" cy="661089"/>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t>Presentación</a:t>
          </a:r>
        </a:p>
        <a:p>
          <a:pPr marL="0" lvl="0" indent="0" algn="ctr" defTabSz="622300">
            <a:lnSpc>
              <a:spcPct val="90000"/>
            </a:lnSpc>
            <a:spcBef>
              <a:spcPct val="0"/>
            </a:spcBef>
            <a:spcAft>
              <a:spcPct val="35000"/>
            </a:spcAft>
            <a:buNone/>
          </a:pPr>
          <a:r>
            <a:rPr lang="es-EC" sz="1400" kern="1200" dirty="0"/>
            <a:t>o Felicitación</a:t>
          </a:r>
          <a:endParaRPr lang="es-ES" sz="1400" kern="1200" dirty="0"/>
        </a:p>
      </dsp:txBody>
      <dsp:txXfrm>
        <a:off x="479750" y="1220159"/>
        <a:ext cx="1158912" cy="661089"/>
      </dsp:txXfrm>
    </dsp:sp>
    <dsp:sp modelId="{589731DA-35E3-4801-B7C0-228016CE04C7}">
      <dsp:nvSpPr>
        <dsp:cNvPr id="0" name=""/>
        <dsp:cNvSpPr/>
      </dsp:nvSpPr>
      <dsp:spPr>
        <a:xfrm>
          <a:off x="4627793" y="215187"/>
          <a:ext cx="2138355" cy="1798509"/>
        </a:xfrm>
        <a:prstGeom prst="rect">
          <a:avLst/>
        </a:prstGeom>
        <a:blipFill rotWithShape="1">
          <a:blip xmlns:r="http://schemas.openxmlformats.org/officeDocument/2006/relationships" r:embed="rId2">
            <a:extLst>
              <a:ext uri="{28A0092B-C50C-407E-A947-70E740481C1C}">
                <a14:useLocalDpi xmlns:a14="http://schemas.microsoft.com/office/drawing/2010/main" val="0"/>
              </a:ext>
            </a:extLst>
          </a:blip>
          <a:srcRect/>
          <a:stretch>
            <a:fillRect l="-6000" r="-6000"/>
          </a:stretch>
        </a:blipFill>
        <a:ln>
          <a:noFill/>
        </a:ln>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91052273-DDC8-4556-A3F9-8951D37D1623}">
      <dsp:nvSpPr>
        <dsp:cNvPr id="0" name=""/>
        <dsp:cNvSpPr/>
      </dsp:nvSpPr>
      <dsp:spPr>
        <a:xfrm>
          <a:off x="3790315" y="1442132"/>
          <a:ext cx="1158912" cy="489258"/>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t>Salud</a:t>
          </a:r>
          <a:endParaRPr lang="es-ES" sz="1400" kern="1200" dirty="0"/>
        </a:p>
      </dsp:txBody>
      <dsp:txXfrm>
        <a:off x="3790315" y="1442132"/>
        <a:ext cx="1158912" cy="489258"/>
      </dsp:txXfrm>
    </dsp:sp>
    <dsp:sp modelId="{6C9E99FA-466A-4C26-BD65-A2801EBAF172}">
      <dsp:nvSpPr>
        <dsp:cNvPr id="0" name=""/>
        <dsp:cNvSpPr/>
      </dsp:nvSpPr>
      <dsp:spPr>
        <a:xfrm>
          <a:off x="7897494" y="215187"/>
          <a:ext cx="2138355" cy="1798509"/>
        </a:xfrm>
        <a:prstGeom prst="rect">
          <a:avLst/>
        </a:prstGeom>
        <a:blipFill rotWithShape="1">
          <a:blip xmlns:r="http://schemas.openxmlformats.org/officeDocument/2006/relationships" r:embed="rId3" cstate="print">
            <a:extLst>
              <a:ext uri="{28A0092B-C50C-407E-A947-70E740481C1C}">
                <a14:useLocalDpi xmlns:a14="http://schemas.microsoft.com/office/drawing/2010/main" val="0"/>
              </a:ext>
            </a:extLst>
          </a:blip>
          <a:srcRect/>
          <a:stretch>
            <a:fillRect t="-9000" b="-9000"/>
          </a:stretch>
        </a:blipFill>
        <a:ln>
          <a:noFill/>
        </a:ln>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0EA7470D-559E-4953-986E-B0FDD4E950C0}">
      <dsp:nvSpPr>
        <dsp:cNvPr id="0" name=""/>
        <dsp:cNvSpPr/>
      </dsp:nvSpPr>
      <dsp:spPr>
        <a:xfrm>
          <a:off x="7100880" y="1274652"/>
          <a:ext cx="1158912" cy="552105"/>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t>Perdido</a:t>
          </a:r>
          <a:endParaRPr lang="es-ES" sz="1400" kern="1200" dirty="0"/>
        </a:p>
      </dsp:txBody>
      <dsp:txXfrm>
        <a:off x="7100880" y="1274652"/>
        <a:ext cx="1158912" cy="552105"/>
      </dsp:txXfrm>
    </dsp:sp>
    <dsp:sp modelId="{CB2E2C3D-9066-4AF3-AF8A-0299CFD9FC98}">
      <dsp:nvSpPr>
        <dsp:cNvPr id="0" name=""/>
        <dsp:cNvSpPr/>
      </dsp:nvSpPr>
      <dsp:spPr>
        <a:xfrm>
          <a:off x="2931646" y="2337640"/>
          <a:ext cx="2138355" cy="1798509"/>
        </a:xfrm>
        <a:prstGeom prst="rect">
          <a:avLst/>
        </a:prstGeom>
        <a:blipFill rotWithShape="1">
          <a:blip xmlns:r="http://schemas.openxmlformats.org/officeDocument/2006/relationships" r:embed="rId4">
            <a:extLst>
              <a:ext uri="{28A0092B-C50C-407E-A947-70E740481C1C}">
                <a14:useLocalDpi xmlns:a14="http://schemas.microsoft.com/office/drawing/2010/main" val="0"/>
              </a:ext>
            </a:extLst>
          </a:blip>
          <a:srcRect/>
          <a:stretch>
            <a:fillRect t="-14000" b="-14000"/>
          </a:stretch>
        </a:blipFill>
        <a:ln>
          <a:noFill/>
        </a:ln>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CDE3045C-FC6D-4644-B34C-2B8A77560EEF}">
      <dsp:nvSpPr>
        <dsp:cNvPr id="0" name=""/>
        <dsp:cNvSpPr/>
      </dsp:nvSpPr>
      <dsp:spPr>
        <a:xfrm>
          <a:off x="2135032" y="3426779"/>
          <a:ext cx="1158912" cy="492757"/>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t>Tener hambre</a:t>
          </a:r>
          <a:endParaRPr lang="es-ES" sz="1400" kern="1200" dirty="0"/>
        </a:p>
      </dsp:txBody>
      <dsp:txXfrm>
        <a:off x="2135032" y="3426779"/>
        <a:ext cx="1158912" cy="492757"/>
      </dsp:txXfrm>
    </dsp:sp>
    <dsp:sp modelId="{412D4B72-AAFE-4432-8025-B9E3FCEF376A}">
      <dsp:nvSpPr>
        <dsp:cNvPr id="0" name=""/>
        <dsp:cNvSpPr/>
      </dsp:nvSpPr>
      <dsp:spPr>
        <a:xfrm>
          <a:off x="6242211" y="2337640"/>
          <a:ext cx="2138355" cy="1798509"/>
        </a:xfrm>
        <a:prstGeom prst="rect">
          <a:avLst/>
        </a:prstGeom>
        <a:blipFill rotWithShape="1">
          <a:blip xmlns:r="http://schemas.openxmlformats.org/officeDocument/2006/relationships" r:embed="rId5" cstate="print">
            <a:extLst>
              <a:ext uri="{28A0092B-C50C-407E-A947-70E740481C1C}">
                <a14:useLocalDpi xmlns:a14="http://schemas.microsoft.com/office/drawing/2010/main" val="0"/>
              </a:ext>
            </a:extLst>
          </a:blip>
          <a:srcRect/>
          <a:stretch>
            <a:fillRect t="-15000" b="-15000"/>
          </a:stretch>
        </a:blipFill>
        <a:ln>
          <a:noFill/>
        </a:ln>
        <a:effectLst/>
        <a:scene3d>
          <a:camera prst="orthographicFront"/>
          <a:lightRig rig="flat" dir="t"/>
        </a:scene3d>
        <a:sp3d z="-190500" prstMaterial="plastic">
          <a:bevelT w="88900" h="88900"/>
          <a:bevelB w="88900" h="31750" prst="angle"/>
        </a:sp3d>
      </dsp:spPr>
      <dsp:style>
        <a:lnRef idx="0">
          <a:scrgbClr r="0" g="0" b="0"/>
        </a:lnRef>
        <a:fillRef idx="3">
          <a:scrgbClr r="0" g="0" b="0"/>
        </a:fillRef>
        <a:effectRef idx="2">
          <a:scrgbClr r="0" g="0" b="0"/>
        </a:effectRef>
        <a:fontRef idx="minor"/>
      </dsp:style>
    </dsp:sp>
    <dsp:sp modelId="{B2D26310-ACFC-4D74-86F9-B4A72E72C57D}">
      <dsp:nvSpPr>
        <dsp:cNvPr id="0" name=""/>
        <dsp:cNvSpPr/>
      </dsp:nvSpPr>
      <dsp:spPr>
        <a:xfrm>
          <a:off x="5445598" y="3416076"/>
          <a:ext cx="1158912" cy="514163"/>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C" sz="1400" kern="1200" dirty="0"/>
            <a:t>Pedir Auxilio</a:t>
          </a:r>
          <a:endParaRPr lang="es-ES" sz="1400" kern="1200" dirty="0"/>
        </a:p>
      </dsp:txBody>
      <dsp:txXfrm>
        <a:off x="5445598" y="3416076"/>
        <a:ext cx="1158912" cy="51416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73C778-B5F3-4246-8123-2D3AA1A1DA08}">
      <dsp:nvSpPr>
        <dsp:cNvPr id="0" name=""/>
        <dsp:cNvSpPr/>
      </dsp:nvSpPr>
      <dsp:spPr>
        <a:xfrm>
          <a:off x="-4870595" y="-746639"/>
          <a:ext cx="5802812" cy="5802812"/>
        </a:xfrm>
        <a:prstGeom prst="blockArc">
          <a:avLst>
            <a:gd name="adj1" fmla="val 18900000"/>
            <a:gd name="adj2" fmla="val 2700000"/>
            <a:gd name="adj3" fmla="val 372"/>
          </a:avLst>
        </a:pr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A536A9-994B-486E-A589-A89CB2117282}">
      <dsp:nvSpPr>
        <dsp:cNvPr id="0" name=""/>
        <dsp:cNvSpPr/>
      </dsp:nvSpPr>
      <dsp:spPr>
        <a:xfrm>
          <a:off x="302313" y="195911"/>
          <a:ext cx="7486249" cy="391650"/>
        </a:xfrm>
        <a:prstGeom prst="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0872" tIns="50800" rIns="50800" bIns="50800" numCol="1" spcCol="1270" anchor="ctr" anchorCtr="0">
          <a:noAutofit/>
        </a:bodyPr>
        <a:lstStyle/>
        <a:p>
          <a:pPr marL="0" lvl="0" indent="0" algn="l" defTabSz="889000">
            <a:lnSpc>
              <a:spcPct val="90000"/>
            </a:lnSpc>
            <a:spcBef>
              <a:spcPct val="0"/>
            </a:spcBef>
            <a:spcAft>
              <a:spcPct val="35000"/>
            </a:spcAft>
            <a:buNone/>
          </a:pPr>
          <a:r>
            <a:rPr lang="es-EC" sz="2000" kern="1200" dirty="0"/>
            <a:t>Utilidad</a:t>
          </a:r>
          <a:endParaRPr lang="es-ES" sz="2000" kern="1200" dirty="0"/>
        </a:p>
      </dsp:txBody>
      <dsp:txXfrm>
        <a:off x="302313" y="195911"/>
        <a:ext cx="7486249" cy="391650"/>
      </dsp:txXfrm>
    </dsp:sp>
    <dsp:sp modelId="{668E2230-BE6D-4A82-86CD-FE3C3F2CDE0A}">
      <dsp:nvSpPr>
        <dsp:cNvPr id="0" name=""/>
        <dsp:cNvSpPr/>
      </dsp:nvSpPr>
      <dsp:spPr>
        <a:xfrm>
          <a:off x="57532" y="146955"/>
          <a:ext cx="489562" cy="489562"/>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5">
              <a:hueOff val="0"/>
              <a:satOff val="0"/>
              <a:lumOff val="0"/>
              <a:alphaOff val="0"/>
            </a:schemeClr>
          </a:solidFill>
          <a:prstDash val="solid"/>
          <a:miter lim="800000"/>
        </a:ln>
        <a:effectLst/>
      </dsp:spPr>
      <dsp:style>
        <a:lnRef idx="1">
          <a:scrgbClr r="0" g="0" b="0"/>
        </a:lnRef>
        <a:fillRef idx="2">
          <a:scrgbClr r="0" g="0" b="0"/>
        </a:fillRef>
        <a:effectRef idx="0">
          <a:scrgbClr r="0" g="0" b="0"/>
        </a:effectRef>
        <a:fontRef idx="minor"/>
      </dsp:style>
    </dsp:sp>
    <dsp:sp modelId="{BCBB845F-E532-431E-BEE7-C5BB173AC6FA}">
      <dsp:nvSpPr>
        <dsp:cNvPr id="0" name=""/>
        <dsp:cNvSpPr/>
      </dsp:nvSpPr>
      <dsp:spPr>
        <a:xfrm>
          <a:off x="656988" y="783731"/>
          <a:ext cx="7131575" cy="391650"/>
        </a:xfrm>
        <a:prstGeom prst="rect">
          <a:avLst/>
        </a:prstGeom>
        <a:gradFill rotWithShape="0">
          <a:gsLst>
            <a:gs pos="0">
              <a:schemeClr val="accent5">
                <a:hueOff val="-1225557"/>
                <a:satOff val="-1705"/>
                <a:lumOff val="-654"/>
                <a:alphaOff val="0"/>
                <a:lumMod val="110000"/>
                <a:satMod val="105000"/>
                <a:tint val="67000"/>
              </a:schemeClr>
            </a:gs>
            <a:gs pos="50000">
              <a:schemeClr val="accent5">
                <a:hueOff val="-1225557"/>
                <a:satOff val="-1705"/>
                <a:lumOff val="-654"/>
                <a:alphaOff val="0"/>
                <a:lumMod val="105000"/>
                <a:satMod val="103000"/>
                <a:tint val="73000"/>
              </a:schemeClr>
            </a:gs>
            <a:gs pos="100000">
              <a:schemeClr val="accent5">
                <a:hueOff val="-1225557"/>
                <a:satOff val="-1705"/>
                <a:lumOff val="-65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0872" tIns="50800" rIns="50800" bIns="50800" numCol="1" spcCol="1270" anchor="ctr" anchorCtr="0">
          <a:noAutofit/>
        </a:bodyPr>
        <a:lstStyle/>
        <a:p>
          <a:pPr marL="0" lvl="0" indent="0" algn="l" defTabSz="889000">
            <a:lnSpc>
              <a:spcPct val="90000"/>
            </a:lnSpc>
            <a:spcBef>
              <a:spcPct val="0"/>
            </a:spcBef>
            <a:spcAft>
              <a:spcPct val="35000"/>
            </a:spcAft>
            <a:buNone/>
          </a:pPr>
          <a:r>
            <a:rPr lang="es-EC" sz="2000" kern="1200"/>
            <a:t>Velocidad de respuesta</a:t>
          </a:r>
          <a:endParaRPr lang="es-ES" sz="2000" kern="1200" dirty="0"/>
        </a:p>
      </dsp:txBody>
      <dsp:txXfrm>
        <a:off x="656988" y="783731"/>
        <a:ext cx="7131575" cy="391650"/>
      </dsp:txXfrm>
    </dsp:sp>
    <dsp:sp modelId="{62260CDC-0D7F-4F7A-BE6A-0A52E8E1EF96}">
      <dsp:nvSpPr>
        <dsp:cNvPr id="0" name=""/>
        <dsp:cNvSpPr/>
      </dsp:nvSpPr>
      <dsp:spPr>
        <a:xfrm>
          <a:off x="412206" y="734775"/>
          <a:ext cx="489562" cy="489562"/>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5">
              <a:hueOff val="-1225557"/>
              <a:satOff val="-1705"/>
              <a:lumOff val="-654"/>
              <a:alphaOff val="0"/>
            </a:schemeClr>
          </a:solidFill>
          <a:prstDash val="solid"/>
          <a:miter lim="800000"/>
        </a:ln>
        <a:effectLst/>
      </dsp:spPr>
      <dsp:style>
        <a:lnRef idx="1">
          <a:scrgbClr r="0" g="0" b="0"/>
        </a:lnRef>
        <a:fillRef idx="2">
          <a:scrgbClr r="0" g="0" b="0"/>
        </a:fillRef>
        <a:effectRef idx="0">
          <a:scrgbClr r="0" g="0" b="0"/>
        </a:effectRef>
        <a:fontRef idx="minor"/>
      </dsp:style>
    </dsp:sp>
    <dsp:sp modelId="{373AFEC1-ED28-4214-B9AE-E2D4196129E8}">
      <dsp:nvSpPr>
        <dsp:cNvPr id="0" name=""/>
        <dsp:cNvSpPr/>
      </dsp:nvSpPr>
      <dsp:spPr>
        <a:xfrm>
          <a:off x="851348" y="1371121"/>
          <a:ext cx="6937215" cy="391650"/>
        </a:xfrm>
        <a:prstGeom prst="rect">
          <a:avLst/>
        </a:prstGeom>
        <a:gradFill rotWithShape="0">
          <a:gsLst>
            <a:gs pos="0">
              <a:schemeClr val="accent5">
                <a:hueOff val="-2451115"/>
                <a:satOff val="-3409"/>
                <a:lumOff val="-1307"/>
                <a:alphaOff val="0"/>
                <a:lumMod val="110000"/>
                <a:satMod val="105000"/>
                <a:tint val="67000"/>
              </a:schemeClr>
            </a:gs>
            <a:gs pos="50000">
              <a:schemeClr val="accent5">
                <a:hueOff val="-2451115"/>
                <a:satOff val="-3409"/>
                <a:lumOff val="-1307"/>
                <a:alphaOff val="0"/>
                <a:lumMod val="105000"/>
                <a:satMod val="103000"/>
                <a:tint val="73000"/>
              </a:schemeClr>
            </a:gs>
            <a:gs pos="100000">
              <a:schemeClr val="accent5">
                <a:hueOff val="-2451115"/>
                <a:satOff val="-3409"/>
                <a:lumOff val="-1307"/>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0872" tIns="50800" rIns="50800" bIns="50800" numCol="1" spcCol="1270" anchor="ctr" anchorCtr="0">
          <a:noAutofit/>
        </a:bodyPr>
        <a:lstStyle/>
        <a:p>
          <a:pPr marL="0" lvl="0" indent="0" algn="l" defTabSz="889000">
            <a:lnSpc>
              <a:spcPct val="90000"/>
            </a:lnSpc>
            <a:spcBef>
              <a:spcPct val="0"/>
            </a:spcBef>
            <a:spcAft>
              <a:spcPct val="35000"/>
            </a:spcAft>
            <a:buNone/>
          </a:pPr>
          <a:r>
            <a:rPr lang="es-EC" sz="2000" kern="1200" dirty="0"/>
            <a:t>Facilidad de uso</a:t>
          </a:r>
          <a:endParaRPr lang="es-ES" sz="2000" kern="1200" dirty="0"/>
        </a:p>
      </dsp:txBody>
      <dsp:txXfrm>
        <a:off x="851348" y="1371121"/>
        <a:ext cx="6937215" cy="391650"/>
      </dsp:txXfrm>
    </dsp:sp>
    <dsp:sp modelId="{6F31D81D-AC28-4E92-B998-4CF42482A48F}">
      <dsp:nvSpPr>
        <dsp:cNvPr id="0" name=""/>
        <dsp:cNvSpPr/>
      </dsp:nvSpPr>
      <dsp:spPr>
        <a:xfrm>
          <a:off x="606566" y="1322164"/>
          <a:ext cx="489562" cy="489562"/>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5">
              <a:hueOff val="-2451115"/>
              <a:satOff val="-3409"/>
              <a:lumOff val="-1307"/>
              <a:alphaOff val="0"/>
            </a:schemeClr>
          </a:solidFill>
          <a:prstDash val="solid"/>
          <a:miter lim="800000"/>
        </a:ln>
        <a:effectLst/>
      </dsp:spPr>
      <dsp:style>
        <a:lnRef idx="1">
          <a:scrgbClr r="0" g="0" b="0"/>
        </a:lnRef>
        <a:fillRef idx="2">
          <a:scrgbClr r="0" g="0" b="0"/>
        </a:fillRef>
        <a:effectRef idx="0">
          <a:scrgbClr r="0" g="0" b="0"/>
        </a:effectRef>
        <a:fontRef idx="minor"/>
      </dsp:style>
    </dsp:sp>
    <dsp:sp modelId="{2B3B27C1-0C8D-4EA6-8DD3-A59FA777A236}">
      <dsp:nvSpPr>
        <dsp:cNvPr id="0" name=""/>
        <dsp:cNvSpPr/>
      </dsp:nvSpPr>
      <dsp:spPr>
        <a:xfrm>
          <a:off x="913405" y="1958941"/>
          <a:ext cx="6875158" cy="391650"/>
        </a:xfrm>
        <a:prstGeom prst="rect">
          <a:avLst/>
        </a:prstGeom>
        <a:gradFill rotWithShape="0">
          <a:gsLst>
            <a:gs pos="0">
              <a:schemeClr val="accent5">
                <a:hueOff val="-3676672"/>
                <a:satOff val="-5114"/>
                <a:lumOff val="-1961"/>
                <a:alphaOff val="0"/>
                <a:lumMod val="110000"/>
                <a:satMod val="105000"/>
                <a:tint val="67000"/>
              </a:schemeClr>
            </a:gs>
            <a:gs pos="50000">
              <a:schemeClr val="accent5">
                <a:hueOff val="-3676672"/>
                <a:satOff val="-5114"/>
                <a:lumOff val="-1961"/>
                <a:alphaOff val="0"/>
                <a:lumMod val="105000"/>
                <a:satMod val="103000"/>
                <a:tint val="73000"/>
              </a:schemeClr>
            </a:gs>
            <a:gs pos="100000">
              <a:schemeClr val="accent5">
                <a:hueOff val="-3676672"/>
                <a:satOff val="-5114"/>
                <a:lumOff val="-196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0872" tIns="50800" rIns="50800" bIns="50800" numCol="1" spcCol="1270" anchor="ctr" anchorCtr="0">
          <a:noAutofit/>
        </a:bodyPr>
        <a:lstStyle/>
        <a:p>
          <a:pPr marL="0" lvl="0" indent="0" algn="l" defTabSz="889000">
            <a:lnSpc>
              <a:spcPct val="90000"/>
            </a:lnSpc>
            <a:spcBef>
              <a:spcPct val="0"/>
            </a:spcBef>
            <a:spcAft>
              <a:spcPct val="35000"/>
            </a:spcAft>
            <a:buNone/>
          </a:pPr>
          <a:r>
            <a:rPr lang="es-EC" sz="2000" kern="1200" dirty="0"/>
            <a:t>El sistema es inclusivo</a:t>
          </a:r>
          <a:endParaRPr lang="es-ES" sz="2000" kern="1200" dirty="0"/>
        </a:p>
      </dsp:txBody>
      <dsp:txXfrm>
        <a:off x="913405" y="1958941"/>
        <a:ext cx="6875158" cy="391650"/>
      </dsp:txXfrm>
    </dsp:sp>
    <dsp:sp modelId="{1F55F9F8-F366-47B5-9611-EE1D901EB8CC}">
      <dsp:nvSpPr>
        <dsp:cNvPr id="0" name=""/>
        <dsp:cNvSpPr/>
      </dsp:nvSpPr>
      <dsp:spPr>
        <a:xfrm>
          <a:off x="668624" y="1909985"/>
          <a:ext cx="489562" cy="489562"/>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5">
              <a:hueOff val="-3676672"/>
              <a:satOff val="-5114"/>
              <a:lumOff val="-1961"/>
              <a:alphaOff val="0"/>
            </a:schemeClr>
          </a:solidFill>
          <a:prstDash val="solid"/>
          <a:miter lim="800000"/>
        </a:ln>
        <a:effectLst/>
      </dsp:spPr>
      <dsp:style>
        <a:lnRef idx="1">
          <a:scrgbClr r="0" g="0" b="0"/>
        </a:lnRef>
        <a:fillRef idx="2">
          <a:scrgbClr r="0" g="0" b="0"/>
        </a:fillRef>
        <a:effectRef idx="0">
          <a:scrgbClr r="0" g="0" b="0"/>
        </a:effectRef>
        <a:fontRef idx="minor"/>
      </dsp:style>
    </dsp:sp>
    <dsp:sp modelId="{6B864E7F-4CCF-4522-812D-608573778115}">
      <dsp:nvSpPr>
        <dsp:cNvPr id="0" name=""/>
        <dsp:cNvSpPr/>
      </dsp:nvSpPr>
      <dsp:spPr>
        <a:xfrm>
          <a:off x="851348" y="2546761"/>
          <a:ext cx="6937215" cy="391650"/>
        </a:xfrm>
        <a:prstGeom prst="rect">
          <a:avLst/>
        </a:prstGeom>
        <a:gradFill rotWithShape="0">
          <a:gsLst>
            <a:gs pos="0">
              <a:schemeClr val="accent5">
                <a:hueOff val="-4902230"/>
                <a:satOff val="-6819"/>
                <a:lumOff val="-2615"/>
                <a:alphaOff val="0"/>
                <a:lumMod val="110000"/>
                <a:satMod val="105000"/>
                <a:tint val="67000"/>
              </a:schemeClr>
            </a:gs>
            <a:gs pos="50000">
              <a:schemeClr val="accent5">
                <a:hueOff val="-4902230"/>
                <a:satOff val="-6819"/>
                <a:lumOff val="-2615"/>
                <a:alphaOff val="0"/>
                <a:lumMod val="105000"/>
                <a:satMod val="103000"/>
                <a:tint val="73000"/>
              </a:schemeClr>
            </a:gs>
            <a:gs pos="100000">
              <a:schemeClr val="accent5">
                <a:hueOff val="-4902230"/>
                <a:satOff val="-6819"/>
                <a:lumOff val="-261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0872" tIns="50800" rIns="50800" bIns="50800" numCol="1" spcCol="1270" anchor="ctr" anchorCtr="0">
          <a:noAutofit/>
        </a:bodyPr>
        <a:lstStyle/>
        <a:p>
          <a:pPr marL="0" lvl="0" indent="0" algn="l" defTabSz="889000">
            <a:lnSpc>
              <a:spcPct val="90000"/>
            </a:lnSpc>
            <a:spcBef>
              <a:spcPct val="0"/>
            </a:spcBef>
            <a:spcAft>
              <a:spcPct val="35000"/>
            </a:spcAft>
            <a:buNone/>
          </a:pPr>
          <a:r>
            <a:rPr lang="es-EC" sz="2000" kern="1200" dirty="0"/>
            <a:t>Fortalezas </a:t>
          </a:r>
          <a:endParaRPr lang="es-ES" sz="2000" kern="1200" dirty="0"/>
        </a:p>
      </dsp:txBody>
      <dsp:txXfrm>
        <a:off x="851348" y="2546761"/>
        <a:ext cx="6937215" cy="391650"/>
      </dsp:txXfrm>
    </dsp:sp>
    <dsp:sp modelId="{C9DB5316-745C-486A-B0DD-9799020AF9B0}">
      <dsp:nvSpPr>
        <dsp:cNvPr id="0" name=""/>
        <dsp:cNvSpPr/>
      </dsp:nvSpPr>
      <dsp:spPr>
        <a:xfrm>
          <a:off x="606566" y="2497805"/>
          <a:ext cx="489562" cy="489562"/>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5">
              <a:hueOff val="-4902230"/>
              <a:satOff val="-6819"/>
              <a:lumOff val="-2615"/>
              <a:alphaOff val="0"/>
            </a:schemeClr>
          </a:solidFill>
          <a:prstDash val="solid"/>
          <a:miter lim="800000"/>
        </a:ln>
        <a:effectLst/>
      </dsp:spPr>
      <dsp:style>
        <a:lnRef idx="1">
          <a:scrgbClr r="0" g="0" b="0"/>
        </a:lnRef>
        <a:fillRef idx="2">
          <a:scrgbClr r="0" g="0" b="0"/>
        </a:fillRef>
        <a:effectRef idx="0">
          <a:scrgbClr r="0" g="0" b="0"/>
        </a:effectRef>
        <a:fontRef idx="minor"/>
      </dsp:style>
    </dsp:sp>
    <dsp:sp modelId="{A92FCEC1-BA3C-4706-824A-3CDD7C6D9B27}">
      <dsp:nvSpPr>
        <dsp:cNvPr id="0" name=""/>
        <dsp:cNvSpPr/>
      </dsp:nvSpPr>
      <dsp:spPr>
        <a:xfrm>
          <a:off x="656988" y="3134150"/>
          <a:ext cx="7131575" cy="391650"/>
        </a:xfrm>
        <a:prstGeom prst="rect">
          <a:avLst/>
        </a:prstGeom>
        <a:gradFill rotWithShape="0">
          <a:gsLst>
            <a:gs pos="0">
              <a:schemeClr val="accent5">
                <a:hueOff val="-6127787"/>
                <a:satOff val="-8523"/>
                <a:lumOff val="-3268"/>
                <a:alphaOff val="0"/>
                <a:lumMod val="110000"/>
                <a:satMod val="105000"/>
                <a:tint val="67000"/>
              </a:schemeClr>
            </a:gs>
            <a:gs pos="50000">
              <a:schemeClr val="accent5">
                <a:hueOff val="-6127787"/>
                <a:satOff val="-8523"/>
                <a:lumOff val="-3268"/>
                <a:alphaOff val="0"/>
                <a:lumMod val="105000"/>
                <a:satMod val="103000"/>
                <a:tint val="73000"/>
              </a:schemeClr>
            </a:gs>
            <a:gs pos="100000">
              <a:schemeClr val="accent5">
                <a:hueOff val="-6127787"/>
                <a:satOff val="-8523"/>
                <a:lumOff val="-3268"/>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0872" tIns="50800" rIns="50800" bIns="50800" numCol="1" spcCol="1270" anchor="ctr" anchorCtr="0">
          <a:noAutofit/>
        </a:bodyPr>
        <a:lstStyle/>
        <a:p>
          <a:pPr marL="0" lvl="0" indent="0" algn="l" defTabSz="889000">
            <a:lnSpc>
              <a:spcPct val="90000"/>
            </a:lnSpc>
            <a:spcBef>
              <a:spcPct val="0"/>
            </a:spcBef>
            <a:spcAft>
              <a:spcPct val="35000"/>
            </a:spcAft>
            <a:buNone/>
          </a:pPr>
          <a:r>
            <a:rPr lang="es-EC" sz="2000" kern="1200" dirty="0"/>
            <a:t>Debilidades</a:t>
          </a:r>
          <a:endParaRPr lang="es-ES" sz="2000" kern="1200" dirty="0"/>
        </a:p>
      </dsp:txBody>
      <dsp:txXfrm>
        <a:off x="656988" y="3134150"/>
        <a:ext cx="7131575" cy="391650"/>
      </dsp:txXfrm>
    </dsp:sp>
    <dsp:sp modelId="{A39A03C8-D854-4A65-ADCE-A10A658117D4}">
      <dsp:nvSpPr>
        <dsp:cNvPr id="0" name=""/>
        <dsp:cNvSpPr/>
      </dsp:nvSpPr>
      <dsp:spPr>
        <a:xfrm>
          <a:off x="412206" y="3085194"/>
          <a:ext cx="489562" cy="489562"/>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5">
              <a:hueOff val="-6127787"/>
              <a:satOff val="-8523"/>
              <a:lumOff val="-3268"/>
              <a:alphaOff val="0"/>
            </a:schemeClr>
          </a:solidFill>
          <a:prstDash val="solid"/>
          <a:miter lim="800000"/>
        </a:ln>
        <a:effectLst/>
      </dsp:spPr>
      <dsp:style>
        <a:lnRef idx="1">
          <a:scrgbClr r="0" g="0" b="0"/>
        </a:lnRef>
        <a:fillRef idx="2">
          <a:scrgbClr r="0" g="0" b="0"/>
        </a:fillRef>
        <a:effectRef idx="0">
          <a:scrgbClr r="0" g="0" b="0"/>
        </a:effectRef>
        <a:fontRef idx="minor"/>
      </dsp:style>
    </dsp:sp>
    <dsp:sp modelId="{8D58697A-DA7D-4294-AC5D-8951F5422EAE}">
      <dsp:nvSpPr>
        <dsp:cNvPr id="0" name=""/>
        <dsp:cNvSpPr/>
      </dsp:nvSpPr>
      <dsp:spPr>
        <a:xfrm>
          <a:off x="302313" y="3721971"/>
          <a:ext cx="7486249" cy="391650"/>
        </a:xfrm>
        <a:prstGeom prst="rect">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0872" tIns="50800" rIns="50800" bIns="50800" numCol="1" spcCol="1270" anchor="ctr" anchorCtr="0">
          <a:noAutofit/>
        </a:bodyPr>
        <a:lstStyle/>
        <a:p>
          <a:pPr marL="0" lvl="0" indent="0" algn="l" defTabSz="889000">
            <a:lnSpc>
              <a:spcPct val="90000"/>
            </a:lnSpc>
            <a:spcBef>
              <a:spcPct val="0"/>
            </a:spcBef>
            <a:spcAft>
              <a:spcPct val="35000"/>
            </a:spcAft>
            <a:buNone/>
          </a:pPr>
          <a:r>
            <a:rPr lang="es-EC" sz="2000" kern="1200" dirty="0"/>
            <a:t>Comercial</a:t>
          </a:r>
          <a:endParaRPr lang="es-ES" sz="2000" kern="1200" dirty="0"/>
        </a:p>
      </dsp:txBody>
      <dsp:txXfrm>
        <a:off x="302313" y="3721971"/>
        <a:ext cx="7486249" cy="391650"/>
      </dsp:txXfrm>
    </dsp:sp>
    <dsp:sp modelId="{78AEE0F4-BD0D-4AA1-892A-5E668552C9AB}">
      <dsp:nvSpPr>
        <dsp:cNvPr id="0" name=""/>
        <dsp:cNvSpPr/>
      </dsp:nvSpPr>
      <dsp:spPr>
        <a:xfrm>
          <a:off x="57532" y="3673014"/>
          <a:ext cx="489562" cy="489562"/>
        </a:xfrm>
        <a:prstGeom prst="ellipse">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w="6350" cap="flat" cmpd="sng" algn="ctr">
          <a:solidFill>
            <a:schemeClr val="accent5">
              <a:hueOff val="-7353344"/>
              <a:satOff val="-10228"/>
              <a:lumOff val="-3922"/>
              <a:alphaOff val="0"/>
            </a:schemeClr>
          </a:solidFill>
          <a:prstDash val="solid"/>
          <a:miter lim="800000"/>
        </a:ln>
        <a:effectLst/>
      </dsp:spPr>
      <dsp:style>
        <a:lnRef idx="1">
          <a:scrgbClr r="0" g="0" b="0"/>
        </a:lnRef>
        <a:fillRef idx="2">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631E9E-5701-4125-BD12-4744E99A61FE}">
      <dsp:nvSpPr>
        <dsp:cNvPr id="0" name=""/>
        <dsp:cNvSpPr/>
      </dsp:nvSpPr>
      <dsp:spPr>
        <a:xfrm>
          <a:off x="530401" y="1523328"/>
          <a:ext cx="9454797" cy="737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b" anchorCtr="0">
          <a:noAutofit/>
        </a:bodyPr>
        <a:lstStyle/>
        <a:p>
          <a:pPr marL="0" lvl="0" indent="0" algn="just" defTabSz="666750">
            <a:lnSpc>
              <a:spcPct val="90000"/>
            </a:lnSpc>
            <a:spcBef>
              <a:spcPct val="0"/>
            </a:spcBef>
            <a:spcAft>
              <a:spcPct val="35000"/>
            </a:spcAft>
            <a:buNone/>
          </a:pPr>
          <a:r>
            <a:rPr lang="es-EC" sz="1500" kern="1200" dirty="0"/>
            <a:t>Se diseño e implemento un sistema que permite la comunicación inclusiva entre una persona con discapacidad auditiva y una persona hablante, Obteniendo resultados de un 86.36% de precisión en el reconociendo de gestos y un 98% de precisión en la traducción de voz a texto respectivamente dando como resultado una precisión global del sistema comunicación inclusiva del 92.18%.</a:t>
          </a:r>
          <a:endParaRPr lang="es-ES" sz="1500" kern="1200" dirty="0"/>
        </a:p>
      </dsp:txBody>
      <dsp:txXfrm>
        <a:off x="530401" y="1523328"/>
        <a:ext cx="9454797" cy="73773"/>
      </dsp:txXfrm>
    </dsp:sp>
    <dsp:sp modelId="{FFD0F590-427B-4FB8-AECB-A36089B349B5}">
      <dsp:nvSpPr>
        <dsp:cNvPr id="0" name=""/>
        <dsp:cNvSpPr/>
      </dsp:nvSpPr>
      <dsp:spPr>
        <a:xfrm>
          <a:off x="530401" y="1597101"/>
          <a:ext cx="1260639" cy="210106"/>
        </a:xfrm>
        <a:prstGeom prst="parallelogram">
          <a:avLst>
            <a:gd name="adj" fmla="val 14084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2B9FB0C-5B90-42EB-9ECB-8265F91A40EF}">
      <dsp:nvSpPr>
        <dsp:cNvPr id="0" name=""/>
        <dsp:cNvSpPr/>
      </dsp:nvSpPr>
      <dsp:spPr>
        <a:xfrm>
          <a:off x="1864578" y="1597101"/>
          <a:ext cx="1260639" cy="210106"/>
        </a:xfrm>
        <a:prstGeom prst="parallelogram">
          <a:avLst>
            <a:gd name="adj" fmla="val 140840"/>
          </a:avLst>
        </a:prstGeom>
        <a:solidFill>
          <a:schemeClr val="accent5">
            <a:hueOff val="-367667"/>
            <a:satOff val="-511"/>
            <a:lumOff val="-196"/>
            <a:alphaOff val="0"/>
          </a:schemeClr>
        </a:solidFill>
        <a:ln w="12700" cap="flat" cmpd="sng" algn="ctr">
          <a:solidFill>
            <a:schemeClr val="accent5">
              <a:hueOff val="-367667"/>
              <a:satOff val="-511"/>
              <a:lumOff val="-19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021C8BB-FD96-4C6D-92A0-096BDC2091CB}">
      <dsp:nvSpPr>
        <dsp:cNvPr id="0" name=""/>
        <dsp:cNvSpPr/>
      </dsp:nvSpPr>
      <dsp:spPr>
        <a:xfrm>
          <a:off x="3198755" y="1597101"/>
          <a:ext cx="1260639" cy="210106"/>
        </a:xfrm>
        <a:prstGeom prst="parallelogram">
          <a:avLst>
            <a:gd name="adj" fmla="val 140840"/>
          </a:avLst>
        </a:prstGeom>
        <a:solidFill>
          <a:schemeClr val="accent5">
            <a:hueOff val="-735334"/>
            <a:satOff val="-1023"/>
            <a:lumOff val="-392"/>
            <a:alphaOff val="0"/>
          </a:schemeClr>
        </a:solidFill>
        <a:ln w="12700" cap="flat" cmpd="sng" algn="ctr">
          <a:solidFill>
            <a:schemeClr val="accent5">
              <a:hueOff val="-735334"/>
              <a:satOff val="-1023"/>
              <a:lumOff val="-39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CF6EE3-38EA-42E4-9FF9-CA962EC11F1A}">
      <dsp:nvSpPr>
        <dsp:cNvPr id="0" name=""/>
        <dsp:cNvSpPr/>
      </dsp:nvSpPr>
      <dsp:spPr>
        <a:xfrm>
          <a:off x="4532932" y="1597101"/>
          <a:ext cx="1260639" cy="210106"/>
        </a:xfrm>
        <a:prstGeom prst="parallelogram">
          <a:avLst>
            <a:gd name="adj" fmla="val 140840"/>
          </a:avLst>
        </a:prstGeom>
        <a:solidFill>
          <a:schemeClr val="accent5">
            <a:hueOff val="-1103002"/>
            <a:satOff val="-1534"/>
            <a:lumOff val="-588"/>
            <a:alphaOff val="0"/>
          </a:schemeClr>
        </a:solidFill>
        <a:ln w="12700" cap="flat" cmpd="sng" algn="ctr">
          <a:solidFill>
            <a:schemeClr val="accent5">
              <a:hueOff val="-1103002"/>
              <a:satOff val="-1534"/>
              <a:lumOff val="-58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F500C-9F0D-437E-A47B-5F46C63BC1C1}">
      <dsp:nvSpPr>
        <dsp:cNvPr id="0" name=""/>
        <dsp:cNvSpPr/>
      </dsp:nvSpPr>
      <dsp:spPr>
        <a:xfrm>
          <a:off x="5867109" y="1597101"/>
          <a:ext cx="1260639" cy="210106"/>
        </a:xfrm>
        <a:prstGeom prst="parallelogram">
          <a:avLst>
            <a:gd name="adj" fmla="val 140840"/>
          </a:avLst>
        </a:prstGeom>
        <a:solidFill>
          <a:schemeClr val="accent5">
            <a:hueOff val="-1470669"/>
            <a:satOff val="-2046"/>
            <a:lumOff val="-784"/>
            <a:alphaOff val="0"/>
          </a:schemeClr>
        </a:solidFill>
        <a:ln w="12700" cap="flat" cmpd="sng" algn="ctr">
          <a:solidFill>
            <a:schemeClr val="accent5">
              <a:hueOff val="-1470669"/>
              <a:satOff val="-2046"/>
              <a:lumOff val="-78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64F14DD-3A3F-4DD2-953D-68DC829EF439}">
      <dsp:nvSpPr>
        <dsp:cNvPr id="0" name=""/>
        <dsp:cNvSpPr/>
      </dsp:nvSpPr>
      <dsp:spPr>
        <a:xfrm>
          <a:off x="7201286" y="1597101"/>
          <a:ext cx="1260639" cy="210106"/>
        </a:xfrm>
        <a:prstGeom prst="parallelogram">
          <a:avLst>
            <a:gd name="adj" fmla="val 140840"/>
          </a:avLst>
        </a:prstGeom>
        <a:solidFill>
          <a:schemeClr val="accent5">
            <a:hueOff val="-1838336"/>
            <a:satOff val="-2557"/>
            <a:lumOff val="-981"/>
            <a:alphaOff val="0"/>
          </a:schemeClr>
        </a:solidFill>
        <a:ln w="12700" cap="flat" cmpd="sng" algn="ctr">
          <a:solidFill>
            <a:schemeClr val="accent5">
              <a:hueOff val="-1838336"/>
              <a:satOff val="-2557"/>
              <a:lumOff val="-98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50BD6A5-0185-4B1A-ADDF-CF71B3A4CF13}">
      <dsp:nvSpPr>
        <dsp:cNvPr id="0" name=""/>
        <dsp:cNvSpPr/>
      </dsp:nvSpPr>
      <dsp:spPr>
        <a:xfrm>
          <a:off x="8535463" y="1597101"/>
          <a:ext cx="1260639" cy="210106"/>
        </a:xfrm>
        <a:prstGeom prst="parallelogram">
          <a:avLst>
            <a:gd name="adj" fmla="val 140840"/>
          </a:avLst>
        </a:prstGeom>
        <a:solidFill>
          <a:schemeClr val="accent5">
            <a:hueOff val="-2206003"/>
            <a:satOff val="-3068"/>
            <a:lumOff val="-1177"/>
            <a:alphaOff val="0"/>
          </a:schemeClr>
        </a:solidFill>
        <a:ln w="12700" cap="flat" cmpd="sng" algn="ctr">
          <a:solidFill>
            <a:schemeClr val="accent5">
              <a:hueOff val="-2206003"/>
              <a:satOff val="-3068"/>
              <a:lumOff val="-11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FF99BBA-CDF7-4705-8C48-F635FDE183FE}">
      <dsp:nvSpPr>
        <dsp:cNvPr id="0" name=""/>
        <dsp:cNvSpPr/>
      </dsp:nvSpPr>
      <dsp:spPr>
        <a:xfrm>
          <a:off x="530401" y="1919659"/>
          <a:ext cx="9454797" cy="7928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b" anchorCtr="0">
          <a:noAutofit/>
        </a:bodyPr>
        <a:lstStyle/>
        <a:p>
          <a:pPr marL="0" lvl="0" indent="0" algn="just" defTabSz="666750">
            <a:lnSpc>
              <a:spcPct val="90000"/>
            </a:lnSpc>
            <a:spcBef>
              <a:spcPct val="0"/>
            </a:spcBef>
            <a:spcAft>
              <a:spcPct val="35000"/>
            </a:spcAft>
            <a:buNone/>
          </a:pPr>
          <a:r>
            <a:rPr lang="es-EC" sz="1500" kern="1200" dirty="0"/>
            <a:t>Se adquirido y almaceno las señales EMG (electromiográficas) y las señales IMU (acelerómetro) generadas por los brazaletes MYO mediante el uso de librerías desarrolladas en C++, las cuales fueron enlazadas a la plataforma MatLab para el análisis y procesamiento las señales EMG e IMU esto ayudo a que el sistema pueda trabajar en tiempo real.</a:t>
          </a:r>
          <a:endParaRPr lang="es-ES" sz="1500" kern="1200" dirty="0"/>
        </a:p>
      </dsp:txBody>
      <dsp:txXfrm>
        <a:off x="530401" y="1919659"/>
        <a:ext cx="9454797" cy="792887"/>
      </dsp:txXfrm>
    </dsp:sp>
    <dsp:sp modelId="{8CD227A2-8B5F-404F-A308-0297D76ECC00}">
      <dsp:nvSpPr>
        <dsp:cNvPr id="0" name=""/>
        <dsp:cNvSpPr/>
      </dsp:nvSpPr>
      <dsp:spPr>
        <a:xfrm>
          <a:off x="530401" y="2712547"/>
          <a:ext cx="1260639" cy="210106"/>
        </a:xfrm>
        <a:prstGeom prst="parallelogram">
          <a:avLst>
            <a:gd name="adj" fmla="val 140840"/>
          </a:avLst>
        </a:prstGeom>
        <a:solidFill>
          <a:schemeClr val="accent5">
            <a:hueOff val="-2573671"/>
            <a:satOff val="-3580"/>
            <a:lumOff val="-1373"/>
            <a:alphaOff val="0"/>
          </a:schemeClr>
        </a:solidFill>
        <a:ln w="12700" cap="flat" cmpd="sng" algn="ctr">
          <a:solidFill>
            <a:schemeClr val="accent5">
              <a:hueOff val="-2573671"/>
              <a:satOff val="-3580"/>
              <a:lumOff val="-137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9EE3D40-D4A6-445C-A3E7-6D4C2A1A2B75}">
      <dsp:nvSpPr>
        <dsp:cNvPr id="0" name=""/>
        <dsp:cNvSpPr/>
      </dsp:nvSpPr>
      <dsp:spPr>
        <a:xfrm>
          <a:off x="1864578" y="2712547"/>
          <a:ext cx="1260639" cy="210106"/>
        </a:xfrm>
        <a:prstGeom prst="parallelogram">
          <a:avLst>
            <a:gd name="adj" fmla="val 140840"/>
          </a:avLst>
        </a:prstGeom>
        <a:solidFill>
          <a:schemeClr val="accent5">
            <a:hueOff val="-2941338"/>
            <a:satOff val="-4091"/>
            <a:lumOff val="-1569"/>
            <a:alphaOff val="0"/>
          </a:schemeClr>
        </a:solidFill>
        <a:ln w="12700" cap="flat" cmpd="sng" algn="ctr">
          <a:solidFill>
            <a:schemeClr val="accent5">
              <a:hueOff val="-2941338"/>
              <a:satOff val="-4091"/>
              <a:lumOff val="-156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B4725A-62A1-45DD-BAE1-9B4D7C80B91F}">
      <dsp:nvSpPr>
        <dsp:cNvPr id="0" name=""/>
        <dsp:cNvSpPr/>
      </dsp:nvSpPr>
      <dsp:spPr>
        <a:xfrm>
          <a:off x="3198755" y="2712547"/>
          <a:ext cx="1260639" cy="210106"/>
        </a:xfrm>
        <a:prstGeom prst="parallelogram">
          <a:avLst>
            <a:gd name="adj" fmla="val 140840"/>
          </a:avLst>
        </a:prstGeom>
        <a:solidFill>
          <a:schemeClr val="accent5">
            <a:hueOff val="-3309005"/>
            <a:satOff val="-4603"/>
            <a:lumOff val="-1765"/>
            <a:alphaOff val="0"/>
          </a:schemeClr>
        </a:solidFill>
        <a:ln w="12700" cap="flat" cmpd="sng" algn="ctr">
          <a:solidFill>
            <a:schemeClr val="accent5">
              <a:hueOff val="-3309005"/>
              <a:satOff val="-4603"/>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B4F638-55E3-437A-98EC-B4B154287744}">
      <dsp:nvSpPr>
        <dsp:cNvPr id="0" name=""/>
        <dsp:cNvSpPr/>
      </dsp:nvSpPr>
      <dsp:spPr>
        <a:xfrm>
          <a:off x="4532932" y="2712547"/>
          <a:ext cx="1260639" cy="210106"/>
        </a:xfrm>
        <a:prstGeom prst="parallelogram">
          <a:avLst>
            <a:gd name="adj" fmla="val 140840"/>
          </a:avLst>
        </a:prstGeom>
        <a:solidFill>
          <a:schemeClr val="accent5">
            <a:hueOff val="-3676672"/>
            <a:satOff val="-5114"/>
            <a:lumOff val="-1961"/>
            <a:alphaOff val="0"/>
          </a:schemeClr>
        </a:solidFill>
        <a:ln w="12700" cap="flat" cmpd="sng" algn="ctr">
          <a:solidFill>
            <a:schemeClr val="accent5">
              <a:hueOff val="-3676672"/>
              <a:satOff val="-5114"/>
              <a:lumOff val="-196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CABECD9-6AD4-4971-BCF0-C65776461000}">
      <dsp:nvSpPr>
        <dsp:cNvPr id="0" name=""/>
        <dsp:cNvSpPr/>
      </dsp:nvSpPr>
      <dsp:spPr>
        <a:xfrm>
          <a:off x="5867109" y="2712547"/>
          <a:ext cx="1260639" cy="210106"/>
        </a:xfrm>
        <a:prstGeom prst="parallelogram">
          <a:avLst>
            <a:gd name="adj" fmla="val 140840"/>
          </a:avLst>
        </a:prstGeom>
        <a:solidFill>
          <a:schemeClr val="accent5">
            <a:hueOff val="-4044339"/>
            <a:satOff val="-5625"/>
            <a:lumOff val="-2157"/>
            <a:alphaOff val="0"/>
          </a:schemeClr>
        </a:solidFill>
        <a:ln w="12700" cap="flat" cmpd="sng" algn="ctr">
          <a:solidFill>
            <a:schemeClr val="accent5">
              <a:hueOff val="-4044339"/>
              <a:satOff val="-5625"/>
              <a:lumOff val="-215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89E71C-2FAC-4588-B48A-D5CBD3FAB78C}">
      <dsp:nvSpPr>
        <dsp:cNvPr id="0" name=""/>
        <dsp:cNvSpPr/>
      </dsp:nvSpPr>
      <dsp:spPr>
        <a:xfrm>
          <a:off x="7201286" y="2712547"/>
          <a:ext cx="1260639" cy="210106"/>
        </a:xfrm>
        <a:prstGeom prst="parallelogram">
          <a:avLst>
            <a:gd name="adj" fmla="val 140840"/>
          </a:avLst>
        </a:prstGeom>
        <a:solidFill>
          <a:schemeClr val="accent5">
            <a:hueOff val="-4412007"/>
            <a:satOff val="-6137"/>
            <a:lumOff val="-2353"/>
            <a:alphaOff val="0"/>
          </a:schemeClr>
        </a:solidFill>
        <a:ln w="12700" cap="flat" cmpd="sng" algn="ctr">
          <a:solidFill>
            <a:schemeClr val="accent5">
              <a:hueOff val="-4412007"/>
              <a:satOff val="-6137"/>
              <a:lumOff val="-235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201999-5D23-410D-9A5E-6E31406E2768}">
      <dsp:nvSpPr>
        <dsp:cNvPr id="0" name=""/>
        <dsp:cNvSpPr/>
      </dsp:nvSpPr>
      <dsp:spPr>
        <a:xfrm>
          <a:off x="8535463" y="2712547"/>
          <a:ext cx="1260639" cy="210106"/>
        </a:xfrm>
        <a:prstGeom prst="parallelogram">
          <a:avLst>
            <a:gd name="adj" fmla="val 140840"/>
          </a:avLst>
        </a:prstGeom>
        <a:solidFill>
          <a:schemeClr val="accent5">
            <a:hueOff val="-4779674"/>
            <a:satOff val="-6648"/>
            <a:lumOff val="-2549"/>
            <a:alphaOff val="0"/>
          </a:schemeClr>
        </a:solidFill>
        <a:ln w="12700" cap="flat" cmpd="sng" algn="ctr">
          <a:solidFill>
            <a:schemeClr val="accent5">
              <a:hueOff val="-4779674"/>
              <a:satOff val="-6648"/>
              <a:lumOff val="-254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D5DB72A-1141-46BE-A312-9A089CDEE2CB}">
      <dsp:nvSpPr>
        <dsp:cNvPr id="0" name=""/>
        <dsp:cNvSpPr/>
      </dsp:nvSpPr>
      <dsp:spPr>
        <a:xfrm>
          <a:off x="530401" y="3035105"/>
          <a:ext cx="9454797" cy="8595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b" anchorCtr="0">
          <a:noAutofit/>
        </a:bodyPr>
        <a:lstStyle/>
        <a:p>
          <a:pPr marL="0" lvl="0" indent="0" algn="just" defTabSz="666750">
            <a:lnSpc>
              <a:spcPct val="90000"/>
            </a:lnSpc>
            <a:spcBef>
              <a:spcPct val="0"/>
            </a:spcBef>
            <a:spcAft>
              <a:spcPct val="35000"/>
            </a:spcAft>
            <a:buNone/>
          </a:pPr>
          <a:r>
            <a:rPr lang="es-EC" sz="1500" kern="1200" dirty="0"/>
            <a:t>El modelo generado en el presente trabajo fue capaz de reconocer 22 frases o gestos con una precisión del 93%, mediante la interpretación de las señales EMG e IMU generadas por el brazalete myo. Con las pruebas realizadas se pudo determinar que el modelo puede ser estandarizado ya que fue probado por personas que no pertenecían a la base de datos con una precisión del 78% lo que puede mejorar con el aumento de datos de entrenamiento. </a:t>
          </a:r>
          <a:endParaRPr lang="es-ES" sz="1500" kern="1200" dirty="0"/>
        </a:p>
      </dsp:txBody>
      <dsp:txXfrm>
        <a:off x="530401" y="3035105"/>
        <a:ext cx="9454797" cy="859527"/>
      </dsp:txXfrm>
    </dsp:sp>
    <dsp:sp modelId="{4C841A5F-344B-4625-BDD4-6823EE34FAE4}">
      <dsp:nvSpPr>
        <dsp:cNvPr id="0" name=""/>
        <dsp:cNvSpPr/>
      </dsp:nvSpPr>
      <dsp:spPr>
        <a:xfrm>
          <a:off x="530401" y="3894632"/>
          <a:ext cx="1260639" cy="210106"/>
        </a:xfrm>
        <a:prstGeom prst="parallelogram">
          <a:avLst>
            <a:gd name="adj" fmla="val 140840"/>
          </a:avLst>
        </a:prstGeom>
        <a:solidFill>
          <a:schemeClr val="accent5">
            <a:hueOff val="-5147341"/>
            <a:satOff val="-7160"/>
            <a:lumOff val="-2745"/>
            <a:alphaOff val="0"/>
          </a:schemeClr>
        </a:solidFill>
        <a:ln w="12700" cap="flat" cmpd="sng" algn="ctr">
          <a:solidFill>
            <a:schemeClr val="accent5">
              <a:hueOff val="-5147341"/>
              <a:satOff val="-7160"/>
              <a:lumOff val="-274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89E854-00F6-4C45-BE4B-35777EEE6F51}">
      <dsp:nvSpPr>
        <dsp:cNvPr id="0" name=""/>
        <dsp:cNvSpPr/>
      </dsp:nvSpPr>
      <dsp:spPr>
        <a:xfrm>
          <a:off x="1864578" y="3894632"/>
          <a:ext cx="1260639" cy="210106"/>
        </a:xfrm>
        <a:prstGeom prst="parallelogram">
          <a:avLst>
            <a:gd name="adj" fmla="val 140840"/>
          </a:avLst>
        </a:prstGeom>
        <a:solidFill>
          <a:schemeClr val="accent5">
            <a:hueOff val="-5515009"/>
            <a:satOff val="-7671"/>
            <a:lumOff val="-2942"/>
            <a:alphaOff val="0"/>
          </a:schemeClr>
        </a:solidFill>
        <a:ln w="12700" cap="flat" cmpd="sng" algn="ctr">
          <a:solidFill>
            <a:schemeClr val="accent5">
              <a:hueOff val="-5515009"/>
              <a:satOff val="-7671"/>
              <a:lumOff val="-294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A8400B9-BA64-42F9-9D2F-645D34F7F8C2}">
      <dsp:nvSpPr>
        <dsp:cNvPr id="0" name=""/>
        <dsp:cNvSpPr/>
      </dsp:nvSpPr>
      <dsp:spPr>
        <a:xfrm>
          <a:off x="3198755" y="3894632"/>
          <a:ext cx="1260639" cy="210106"/>
        </a:xfrm>
        <a:prstGeom prst="parallelogram">
          <a:avLst>
            <a:gd name="adj" fmla="val 140840"/>
          </a:avLst>
        </a:prstGeom>
        <a:solidFill>
          <a:schemeClr val="accent5">
            <a:hueOff val="-5882676"/>
            <a:satOff val="-8182"/>
            <a:lumOff val="-3138"/>
            <a:alphaOff val="0"/>
          </a:schemeClr>
        </a:solidFill>
        <a:ln w="12700" cap="flat" cmpd="sng" algn="ctr">
          <a:solidFill>
            <a:schemeClr val="accent5">
              <a:hueOff val="-5882676"/>
              <a:satOff val="-8182"/>
              <a:lumOff val="-313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3E31FA-0221-4659-A0D0-B678D2F70DB6}">
      <dsp:nvSpPr>
        <dsp:cNvPr id="0" name=""/>
        <dsp:cNvSpPr/>
      </dsp:nvSpPr>
      <dsp:spPr>
        <a:xfrm>
          <a:off x="4532932" y="3894632"/>
          <a:ext cx="1260639" cy="210106"/>
        </a:xfrm>
        <a:prstGeom prst="parallelogram">
          <a:avLst>
            <a:gd name="adj" fmla="val 140840"/>
          </a:avLst>
        </a:prstGeom>
        <a:solidFill>
          <a:schemeClr val="accent5">
            <a:hueOff val="-6250343"/>
            <a:satOff val="-8694"/>
            <a:lumOff val="-3334"/>
            <a:alphaOff val="0"/>
          </a:schemeClr>
        </a:solidFill>
        <a:ln w="12700" cap="flat" cmpd="sng" algn="ctr">
          <a:solidFill>
            <a:schemeClr val="accent5">
              <a:hueOff val="-6250343"/>
              <a:satOff val="-8694"/>
              <a:lumOff val="-333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9B492B-D3D9-4C03-9FA5-96DA3BAB3B7D}">
      <dsp:nvSpPr>
        <dsp:cNvPr id="0" name=""/>
        <dsp:cNvSpPr/>
      </dsp:nvSpPr>
      <dsp:spPr>
        <a:xfrm>
          <a:off x="5867109" y="3894632"/>
          <a:ext cx="1260639" cy="210106"/>
        </a:xfrm>
        <a:prstGeom prst="parallelogram">
          <a:avLst>
            <a:gd name="adj" fmla="val 140840"/>
          </a:avLst>
        </a:prstGeom>
        <a:solidFill>
          <a:schemeClr val="accent5">
            <a:hueOff val="-6618010"/>
            <a:satOff val="-9205"/>
            <a:lumOff val="-3530"/>
            <a:alphaOff val="0"/>
          </a:schemeClr>
        </a:solidFill>
        <a:ln w="12700" cap="flat" cmpd="sng" algn="ctr">
          <a:solidFill>
            <a:schemeClr val="accent5">
              <a:hueOff val="-6618010"/>
              <a:satOff val="-9205"/>
              <a:lumOff val="-353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5DB88A-B75D-41D0-A390-0EF5C41F94DB}">
      <dsp:nvSpPr>
        <dsp:cNvPr id="0" name=""/>
        <dsp:cNvSpPr/>
      </dsp:nvSpPr>
      <dsp:spPr>
        <a:xfrm>
          <a:off x="7201286" y="3894632"/>
          <a:ext cx="1260639" cy="210106"/>
        </a:xfrm>
        <a:prstGeom prst="parallelogram">
          <a:avLst>
            <a:gd name="adj" fmla="val 140840"/>
          </a:avLst>
        </a:prstGeom>
        <a:solidFill>
          <a:schemeClr val="accent5">
            <a:hueOff val="-6985677"/>
            <a:satOff val="-9717"/>
            <a:lumOff val="-3726"/>
            <a:alphaOff val="0"/>
          </a:schemeClr>
        </a:solidFill>
        <a:ln w="12700" cap="flat" cmpd="sng" algn="ctr">
          <a:solidFill>
            <a:schemeClr val="accent5">
              <a:hueOff val="-6985677"/>
              <a:satOff val="-9717"/>
              <a:lumOff val="-3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6F842F4-0413-4AE2-80DB-EE7F9E66E4DB}">
      <dsp:nvSpPr>
        <dsp:cNvPr id="0" name=""/>
        <dsp:cNvSpPr/>
      </dsp:nvSpPr>
      <dsp:spPr>
        <a:xfrm>
          <a:off x="8535463" y="3894632"/>
          <a:ext cx="1260639" cy="210106"/>
        </a:xfrm>
        <a:prstGeom prst="parallelogram">
          <a:avLst>
            <a:gd name="adj" fmla="val 140840"/>
          </a:avLst>
        </a:prstGeom>
        <a:solidFill>
          <a:schemeClr val="accent5">
            <a:hueOff val="-7353344"/>
            <a:satOff val="-10228"/>
            <a:lumOff val="-3922"/>
            <a:alphaOff val="0"/>
          </a:schemeClr>
        </a:solidFill>
        <a:ln w="12700" cap="flat" cmpd="sng" algn="ctr">
          <a:solidFill>
            <a:schemeClr val="accent5">
              <a:hueOff val="-7353344"/>
              <a:satOff val="-10228"/>
              <a:lumOff val="-392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EF379F-8843-48D8-9CBB-9C373BFBDD39}">
      <dsp:nvSpPr>
        <dsp:cNvPr id="0" name=""/>
        <dsp:cNvSpPr/>
      </dsp:nvSpPr>
      <dsp:spPr>
        <a:xfrm>
          <a:off x="530401" y="611331"/>
          <a:ext cx="9454797" cy="9313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just" defTabSz="622300">
            <a:lnSpc>
              <a:spcPct val="90000"/>
            </a:lnSpc>
            <a:spcBef>
              <a:spcPct val="0"/>
            </a:spcBef>
            <a:spcAft>
              <a:spcPct val="35000"/>
            </a:spcAft>
            <a:buNone/>
          </a:pPr>
          <a:r>
            <a:rPr lang="es-EC" sz="1400" kern="1200" dirty="0"/>
            <a:t>Se desarrollo una aplicación mediante el uso de script y GUIs para la integración del sistema de interpretación de gestos y la reproducción de audio, como resultado esta aplicación a permitido que los usuarios con discapacidad auditiva vean al sistema como una herramienta para solventar sus necesidades básicas de comunicación, ya que aseguran que es cómoda y fácil de usar.</a:t>
          </a:r>
          <a:endParaRPr lang="es-ES" sz="1400" kern="1200" dirty="0"/>
        </a:p>
      </dsp:txBody>
      <dsp:txXfrm>
        <a:off x="530401" y="611331"/>
        <a:ext cx="9454797" cy="931331"/>
      </dsp:txXfrm>
    </dsp:sp>
    <dsp:sp modelId="{1CCA45AE-4A01-4932-8CB1-9D7FF35E658F}">
      <dsp:nvSpPr>
        <dsp:cNvPr id="0" name=""/>
        <dsp:cNvSpPr/>
      </dsp:nvSpPr>
      <dsp:spPr>
        <a:xfrm>
          <a:off x="530401" y="1542663"/>
          <a:ext cx="1260639" cy="210106"/>
        </a:xfrm>
        <a:prstGeom prst="parallelogram">
          <a:avLst>
            <a:gd name="adj" fmla="val 14084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F42590-9751-4069-83F9-AF0942619625}">
      <dsp:nvSpPr>
        <dsp:cNvPr id="0" name=""/>
        <dsp:cNvSpPr/>
      </dsp:nvSpPr>
      <dsp:spPr>
        <a:xfrm>
          <a:off x="1864578" y="1542663"/>
          <a:ext cx="1260639" cy="210106"/>
        </a:xfrm>
        <a:prstGeom prst="parallelogram">
          <a:avLst>
            <a:gd name="adj" fmla="val 140840"/>
          </a:avLst>
        </a:prstGeom>
        <a:solidFill>
          <a:schemeClr val="accent5">
            <a:hueOff val="-367667"/>
            <a:satOff val="-511"/>
            <a:lumOff val="-196"/>
            <a:alphaOff val="0"/>
          </a:schemeClr>
        </a:solidFill>
        <a:ln w="12700" cap="flat" cmpd="sng" algn="ctr">
          <a:solidFill>
            <a:schemeClr val="accent5">
              <a:hueOff val="-367667"/>
              <a:satOff val="-511"/>
              <a:lumOff val="-19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8B62AE-5F04-414A-89ED-D3B7D704D01F}">
      <dsp:nvSpPr>
        <dsp:cNvPr id="0" name=""/>
        <dsp:cNvSpPr/>
      </dsp:nvSpPr>
      <dsp:spPr>
        <a:xfrm>
          <a:off x="3198755" y="1542663"/>
          <a:ext cx="1260639" cy="210106"/>
        </a:xfrm>
        <a:prstGeom prst="parallelogram">
          <a:avLst>
            <a:gd name="adj" fmla="val 140840"/>
          </a:avLst>
        </a:prstGeom>
        <a:solidFill>
          <a:schemeClr val="accent5">
            <a:hueOff val="-735334"/>
            <a:satOff val="-1023"/>
            <a:lumOff val="-392"/>
            <a:alphaOff val="0"/>
          </a:schemeClr>
        </a:solidFill>
        <a:ln w="12700" cap="flat" cmpd="sng" algn="ctr">
          <a:solidFill>
            <a:schemeClr val="accent5">
              <a:hueOff val="-735334"/>
              <a:satOff val="-1023"/>
              <a:lumOff val="-39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F8CDA41-CD59-45DB-95BA-8B462ABF92C4}">
      <dsp:nvSpPr>
        <dsp:cNvPr id="0" name=""/>
        <dsp:cNvSpPr/>
      </dsp:nvSpPr>
      <dsp:spPr>
        <a:xfrm>
          <a:off x="4532932" y="1542663"/>
          <a:ext cx="1260639" cy="210106"/>
        </a:xfrm>
        <a:prstGeom prst="parallelogram">
          <a:avLst>
            <a:gd name="adj" fmla="val 140840"/>
          </a:avLst>
        </a:prstGeom>
        <a:solidFill>
          <a:schemeClr val="accent5">
            <a:hueOff val="-1103002"/>
            <a:satOff val="-1534"/>
            <a:lumOff val="-588"/>
            <a:alphaOff val="0"/>
          </a:schemeClr>
        </a:solidFill>
        <a:ln w="12700" cap="flat" cmpd="sng" algn="ctr">
          <a:solidFill>
            <a:schemeClr val="accent5">
              <a:hueOff val="-1103002"/>
              <a:satOff val="-1534"/>
              <a:lumOff val="-58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83F4182-733A-4882-8DA2-FE966AABA0DB}">
      <dsp:nvSpPr>
        <dsp:cNvPr id="0" name=""/>
        <dsp:cNvSpPr/>
      </dsp:nvSpPr>
      <dsp:spPr>
        <a:xfrm>
          <a:off x="5867109" y="1542663"/>
          <a:ext cx="1260639" cy="210106"/>
        </a:xfrm>
        <a:prstGeom prst="parallelogram">
          <a:avLst>
            <a:gd name="adj" fmla="val 140840"/>
          </a:avLst>
        </a:prstGeom>
        <a:solidFill>
          <a:schemeClr val="accent5">
            <a:hueOff val="-1470669"/>
            <a:satOff val="-2046"/>
            <a:lumOff val="-784"/>
            <a:alphaOff val="0"/>
          </a:schemeClr>
        </a:solidFill>
        <a:ln w="12700" cap="flat" cmpd="sng" algn="ctr">
          <a:solidFill>
            <a:schemeClr val="accent5">
              <a:hueOff val="-1470669"/>
              <a:satOff val="-2046"/>
              <a:lumOff val="-78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244083C-DBE9-4D80-9D5C-D5B1BA755A5D}">
      <dsp:nvSpPr>
        <dsp:cNvPr id="0" name=""/>
        <dsp:cNvSpPr/>
      </dsp:nvSpPr>
      <dsp:spPr>
        <a:xfrm>
          <a:off x="7201286" y="1542663"/>
          <a:ext cx="1260639" cy="210106"/>
        </a:xfrm>
        <a:prstGeom prst="parallelogram">
          <a:avLst>
            <a:gd name="adj" fmla="val 140840"/>
          </a:avLst>
        </a:prstGeom>
        <a:solidFill>
          <a:schemeClr val="accent5">
            <a:hueOff val="-1838336"/>
            <a:satOff val="-2557"/>
            <a:lumOff val="-981"/>
            <a:alphaOff val="0"/>
          </a:schemeClr>
        </a:solidFill>
        <a:ln w="12700" cap="flat" cmpd="sng" algn="ctr">
          <a:solidFill>
            <a:schemeClr val="accent5">
              <a:hueOff val="-1838336"/>
              <a:satOff val="-2557"/>
              <a:lumOff val="-98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F3066B8-9AE2-43DC-B3B3-5D442E01BCF4}">
      <dsp:nvSpPr>
        <dsp:cNvPr id="0" name=""/>
        <dsp:cNvSpPr/>
      </dsp:nvSpPr>
      <dsp:spPr>
        <a:xfrm>
          <a:off x="8535463" y="1542663"/>
          <a:ext cx="1260639" cy="210106"/>
        </a:xfrm>
        <a:prstGeom prst="parallelogram">
          <a:avLst>
            <a:gd name="adj" fmla="val 140840"/>
          </a:avLst>
        </a:prstGeom>
        <a:solidFill>
          <a:schemeClr val="accent5">
            <a:hueOff val="-2206003"/>
            <a:satOff val="-3068"/>
            <a:lumOff val="-1177"/>
            <a:alphaOff val="0"/>
          </a:schemeClr>
        </a:solidFill>
        <a:ln w="12700" cap="flat" cmpd="sng" algn="ctr">
          <a:solidFill>
            <a:schemeClr val="accent5">
              <a:hueOff val="-2206003"/>
              <a:satOff val="-3068"/>
              <a:lumOff val="-11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447A7BD-D766-445B-AF7F-0156FC5DA7AC}">
      <dsp:nvSpPr>
        <dsp:cNvPr id="0" name=""/>
        <dsp:cNvSpPr/>
      </dsp:nvSpPr>
      <dsp:spPr>
        <a:xfrm>
          <a:off x="530401" y="1867076"/>
          <a:ext cx="9454797" cy="1291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just" defTabSz="622300">
            <a:lnSpc>
              <a:spcPct val="90000"/>
            </a:lnSpc>
            <a:spcBef>
              <a:spcPct val="0"/>
            </a:spcBef>
            <a:spcAft>
              <a:spcPct val="35000"/>
            </a:spcAft>
            <a:buNone/>
          </a:pPr>
          <a:r>
            <a:rPr lang="es-EC" sz="1400" kern="1200" dirty="0"/>
            <a:t>Se desarrollo una aplicación Android la cual dio como resultado que la persona hablante pueda comunicarse con una persona con discapacidad auditiva, el 80% de los usuarios de la aplicación aseguran que el sistema es cómodo y fácil de usar demás que aprenden a realizar ciertos gestos gracias a los videos suministrados en la aplicación. Por otro lado, el 60% de los usuarios ven la necesidad de un aumento de frases con videos explicativos de cómo realizar los gestos, esto es un indicador claro de que se logró generar cierto interés en aprender lenguaje de señas por parte de las personas hablantes. </a:t>
          </a:r>
        </a:p>
      </dsp:txBody>
      <dsp:txXfrm>
        <a:off x="530401" y="1867076"/>
        <a:ext cx="9454797" cy="1291250"/>
      </dsp:txXfrm>
    </dsp:sp>
    <dsp:sp modelId="{2F510F86-7781-4A6D-9220-736CB37E5250}">
      <dsp:nvSpPr>
        <dsp:cNvPr id="0" name=""/>
        <dsp:cNvSpPr/>
      </dsp:nvSpPr>
      <dsp:spPr>
        <a:xfrm>
          <a:off x="530401" y="3158326"/>
          <a:ext cx="1260639" cy="210106"/>
        </a:xfrm>
        <a:prstGeom prst="parallelogram">
          <a:avLst>
            <a:gd name="adj" fmla="val 140840"/>
          </a:avLst>
        </a:prstGeom>
        <a:solidFill>
          <a:schemeClr val="accent5">
            <a:hueOff val="-2573671"/>
            <a:satOff val="-3580"/>
            <a:lumOff val="-1373"/>
            <a:alphaOff val="0"/>
          </a:schemeClr>
        </a:solidFill>
        <a:ln w="12700" cap="flat" cmpd="sng" algn="ctr">
          <a:solidFill>
            <a:schemeClr val="accent5">
              <a:hueOff val="-2573671"/>
              <a:satOff val="-3580"/>
              <a:lumOff val="-137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D6D71E-DEE4-4C4B-8668-AB20204F134F}">
      <dsp:nvSpPr>
        <dsp:cNvPr id="0" name=""/>
        <dsp:cNvSpPr/>
      </dsp:nvSpPr>
      <dsp:spPr>
        <a:xfrm>
          <a:off x="1864578" y="3158326"/>
          <a:ext cx="1260639" cy="210106"/>
        </a:xfrm>
        <a:prstGeom prst="parallelogram">
          <a:avLst>
            <a:gd name="adj" fmla="val 140840"/>
          </a:avLst>
        </a:prstGeom>
        <a:solidFill>
          <a:schemeClr val="accent5">
            <a:hueOff val="-2941338"/>
            <a:satOff val="-4091"/>
            <a:lumOff val="-1569"/>
            <a:alphaOff val="0"/>
          </a:schemeClr>
        </a:solidFill>
        <a:ln w="12700" cap="flat" cmpd="sng" algn="ctr">
          <a:solidFill>
            <a:schemeClr val="accent5">
              <a:hueOff val="-2941338"/>
              <a:satOff val="-4091"/>
              <a:lumOff val="-156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82A73B-4650-44B8-8125-C91AB73903AD}">
      <dsp:nvSpPr>
        <dsp:cNvPr id="0" name=""/>
        <dsp:cNvSpPr/>
      </dsp:nvSpPr>
      <dsp:spPr>
        <a:xfrm>
          <a:off x="3198755" y="3158326"/>
          <a:ext cx="1260639" cy="210106"/>
        </a:xfrm>
        <a:prstGeom prst="parallelogram">
          <a:avLst>
            <a:gd name="adj" fmla="val 140840"/>
          </a:avLst>
        </a:prstGeom>
        <a:solidFill>
          <a:schemeClr val="accent5">
            <a:hueOff val="-3309005"/>
            <a:satOff val="-4603"/>
            <a:lumOff val="-1765"/>
            <a:alphaOff val="0"/>
          </a:schemeClr>
        </a:solidFill>
        <a:ln w="12700" cap="flat" cmpd="sng" algn="ctr">
          <a:solidFill>
            <a:schemeClr val="accent5">
              <a:hueOff val="-3309005"/>
              <a:satOff val="-4603"/>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3EB5699-C1DB-4920-BB78-BD56D55C5670}">
      <dsp:nvSpPr>
        <dsp:cNvPr id="0" name=""/>
        <dsp:cNvSpPr/>
      </dsp:nvSpPr>
      <dsp:spPr>
        <a:xfrm>
          <a:off x="4532932" y="3158326"/>
          <a:ext cx="1260639" cy="210106"/>
        </a:xfrm>
        <a:prstGeom prst="parallelogram">
          <a:avLst>
            <a:gd name="adj" fmla="val 140840"/>
          </a:avLst>
        </a:prstGeom>
        <a:solidFill>
          <a:schemeClr val="accent5">
            <a:hueOff val="-3676672"/>
            <a:satOff val="-5114"/>
            <a:lumOff val="-1961"/>
            <a:alphaOff val="0"/>
          </a:schemeClr>
        </a:solidFill>
        <a:ln w="12700" cap="flat" cmpd="sng" algn="ctr">
          <a:solidFill>
            <a:schemeClr val="accent5">
              <a:hueOff val="-3676672"/>
              <a:satOff val="-5114"/>
              <a:lumOff val="-196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D2C543C-3BCF-43C0-997E-B9970431B315}">
      <dsp:nvSpPr>
        <dsp:cNvPr id="0" name=""/>
        <dsp:cNvSpPr/>
      </dsp:nvSpPr>
      <dsp:spPr>
        <a:xfrm>
          <a:off x="5867109" y="3158326"/>
          <a:ext cx="1260639" cy="210106"/>
        </a:xfrm>
        <a:prstGeom prst="parallelogram">
          <a:avLst>
            <a:gd name="adj" fmla="val 140840"/>
          </a:avLst>
        </a:prstGeom>
        <a:solidFill>
          <a:schemeClr val="accent5">
            <a:hueOff val="-4044339"/>
            <a:satOff val="-5625"/>
            <a:lumOff val="-2157"/>
            <a:alphaOff val="0"/>
          </a:schemeClr>
        </a:solidFill>
        <a:ln w="12700" cap="flat" cmpd="sng" algn="ctr">
          <a:solidFill>
            <a:schemeClr val="accent5">
              <a:hueOff val="-4044339"/>
              <a:satOff val="-5625"/>
              <a:lumOff val="-215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58DDD4D-214A-471A-9F5F-85270BDD663B}">
      <dsp:nvSpPr>
        <dsp:cNvPr id="0" name=""/>
        <dsp:cNvSpPr/>
      </dsp:nvSpPr>
      <dsp:spPr>
        <a:xfrm>
          <a:off x="7201286" y="3158326"/>
          <a:ext cx="1260639" cy="210106"/>
        </a:xfrm>
        <a:prstGeom prst="parallelogram">
          <a:avLst>
            <a:gd name="adj" fmla="val 140840"/>
          </a:avLst>
        </a:prstGeom>
        <a:solidFill>
          <a:schemeClr val="accent5">
            <a:hueOff val="-4412007"/>
            <a:satOff val="-6137"/>
            <a:lumOff val="-2353"/>
            <a:alphaOff val="0"/>
          </a:schemeClr>
        </a:solidFill>
        <a:ln w="12700" cap="flat" cmpd="sng" algn="ctr">
          <a:solidFill>
            <a:schemeClr val="accent5">
              <a:hueOff val="-4412007"/>
              <a:satOff val="-6137"/>
              <a:lumOff val="-235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1A5EFC9-9A9E-4FA3-A4C7-611865E73BBA}">
      <dsp:nvSpPr>
        <dsp:cNvPr id="0" name=""/>
        <dsp:cNvSpPr/>
      </dsp:nvSpPr>
      <dsp:spPr>
        <a:xfrm>
          <a:off x="8535463" y="3158326"/>
          <a:ext cx="1260639" cy="210106"/>
        </a:xfrm>
        <a:prstGeom prst="parallelogram">
          <a:avLst>
            <a:gd name="adj" fmla="val 140840"/>
          </a:avLst>
        </a:prstGeom>
        <a:solidFill>
          <a:schemeClr val="accent5">
            <a:hueOff val="-4779674"/>
            <a:satOff val="-6648"/>
            <a:lumOff val="-2549"/>
            <a:alphaOff val="0"/>
          </a:schemeClr>
        </a:solidFill>
        <a:ln w="12700" cap="flat" cmpd="sng" algn="ctr">
          <a:solidFill>
            <a:schemeClr val="accent5">
              <a:hueOff val="-4779674"/>
              <a:satOff val="-6648"/>
              <a:lumOff val="-254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6558E4-5BD1-436A-9EB2-4C6D2668A290}">
      <dsp:nvSpPr>
        <dsp:cNvPr id="0" name=""/>
        <dsp:cNvSpPr/>
      </dsp:nvSpPr>
      <dsp:spPr>
        <a:xfrm>
          <a:off x="530401" y="3482739"/>
          <a:ext cx="9454797" cy="14167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b" anchorCtr="0">
          <a:noAutofit/>
        </a:bodyPr>
        <a:lstStyle/>
        <a:p>
          <a:pPr marL="0" lvl="0" indent="0" algn="just" defTabSz="622300">
            <a:lnSpc>
              <a:spcPct val="90000"/>
            </a:lnSpc>
            <a:spcBef>
              <a:spcPct val="0"/>
            </a:spcBef>
            <a:spcAft>
              <a:spcPct val="35000"/>
            </a:spcAft>
            <a:buNone/>
          </a:pPr>
          <a:r>
            <a:rPr lang="es-EC" sz="1400" kern="1200" dirty="0"/>
            <a:t>Se realizo pruebas funcionamiento del sistema de reconocimiento de gestos con dos personas expertas en lenguaje de señas que son docentes en una escuela de niños sordos, como resultado se obtuvo primero una gran aceptación del proyecto, segundo al ser expertos los gestos fueron realizados a mayor velocidad, lo que permitió ver la respuesta del sistema. Los tiempos de respuesta no variaron debido a que el tiempo de recolección de datos es el mismo. Lo que si vario fue la precisión en el un usuario fue del 85% ya que ella está en la base de datos pero para el otro usuario fue 71% , aseguran que el sistema no es rápido sino de una velocidad moderada, pero cumple función de realizar una comunicación inclusiva.</a:t>
          </a:r>
        </a:p>
      </dsp:txBody>
      <dsp:txXfrm>
        <a:off x="530401" y="3482739"/>
        <a:ext cx="9454797" cy="1416741"/>
      </dsp:txXfrm>
    </dsp:sp>
    <dsp:sp modelId="{AA621F19-A6DC-4D97-A73C-A262114C523F}">
      <dsp:nvSpPr>
        <dsp:cNvPr id="0" name=""/>
        <dsp:cNvSpPr/>
      </dsp:nvSpPr>
      <dsp:spPr>
        <a:xfrm>
          <a:off x="530401" y="4899481"/>
          <a:ext cx="1260639" cy="210106"/>
        </a:xfrm>
        <a:prstGeom prst="parallelogram">
          <a:avLst>
            <a:gd name="adj" fmla="val 140840"/>
          </a:avLst>
        </a:prstGeom>
        <a:solidFill>
          <a:schemeClr val="accent5">
            <a:hueOff val="-5147341"/>
            <a:satOff val="-7160"/>
            <a:lumOff val="-2745"/>
            <a:alphaOff val="0"/>
          </a:schemeClr>
        </a:solidFill>
        <a:ln w="12700" cap="flat" cmpd="sng" algn="ctr">
          <a:solidFill>
            <a:schemeClr val="accent5">
              <a:hueOff val="-5147341"/>
              <a:satOff val="-7160"/>
              <a:lumOff val="-274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845B46-2C65-4CB4-B397-6DE73ACD180B}">
      <dsp:nvSpPr>
        <dsp:cNvPr id="0" name=""/>
        <dsp:cNvSpPr/>
      </dsp:nvSpPr>
      <dsp:spPr>
        <a:xfrm>
          <a:off x="1864578" y="4899481"/>
          <a:ext cx="1260639" cy="210106"/>
        </a:xfrm>
        <a:prstGeom prst="parallelogram">
          <a:avLst>
            <a:gd name="adj" fmla="val 140840"/>
          </a:avLst>
        </a:prstGeom>
        <a:solidFill>
          <a:schemeClr val="accent5">
            <a:hueOff val="-5515009"/>
            <a:satOff val="-7671"/>
            <a:lumOff val="-2942"/>
            <a:alphaOff val="0"/>
          </a:schemeClr>
        </a:solidFill>
        <a:ln w="12700" cap="flat" cmpd="sng" algn="ctr">
          <a:solidFill>
            <a:schemeClr val="accent5">
              <a:hueOff val="-5515009"/>
              <a:satOff val="-7671"/>
              <a:lumOff val="-294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4FB36E-D7F5-448B-922C-18E8D1EFF303}">
      <dsp:nvSpPr>
        <dsp:cNvPr id="0" name=""/>
        <dsp:cNvSpPr/>
      </dsp:nvSpPr>
      <dsp:spPr>
        <a:xfrm>
          <a:off x="3198755" y="4899481"/>
          <a:ext cx="1260639" cy="210106"/>
        </a:xfrm>
        <a:prstGeom prst="parallelogram">
          <a:avLst>
            <a:gd name="adj" fmla="val 140840"/>
          </a:avLst>
        </a:prstGeom>
        <a:solidFill>
          <a:schemeClr val="accent5">
            <a:hueOff val="-5882676"/>
            <a:satOff val="-8182"/>
            <a:lumOff val="-3138"/>
            <a:alphaOff val="0"/>
          </a:schemeClr>
        </a:solidFill>
        <a:ln w="12700" cap="flat" cmpd="sng" algn="ctr">
          <a:solidFill>
            <a:schemeClr val="accent5">
              <a:hueOff val="-5882676"/>
              <a:satOff val="-8182"/>
              <a:lumOff val="-313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03CB0E4-5940-45C0-8E13-44E04ADD633F}">
      <dsp:nvSpPr>
        <dsp:cNvPr id="0" name=""/>
        <dsp:cNvSpPr/>
      </dsp:nvSpPr>
      <dsp:spPr>
        <a:xfrm>
          <a:off x="4532932" y="4899481"/>
          <a:ext cx="1260639" cy="210106"/>
        </a:xfrm>
        <a:prstGeom prst="parallelogram">
          <a:avLst>
            <a:gd name="adj" fmla="val 140840"/>
          </a:avLst>
        </a:prstGeom>
        <a:solidFill>
          <a:schemeClr val="accent5">
            <a:hueOff val="-6250343"/>
            <a:satOff val="-8694"/>
            <a:lumOff val="-3334"/>
            <a:alphaOff val="0"/>
          </a:schemeClr>
        </a:solidFill>
        <a:ln w="12700" cap="flat" cmpd="sng" algn="ctr">
          <a:solidFill>
            <a:schemeClr val="accent5">
              <a:hueOff val="-6250343"/>
              <a:satOff val="-8694"/>
              <a:lumOff val="-333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A58F92A-9031-4FD5-8262-9436DE1F2FB7}">
      <dsp:nvSpPr>
        <dsp:cNvPr id="0" name=""/>
        <dsp:cNvSpPr/>
      </dsp:nvSpPr>
      <dsp:spPr>
        <a:xfrm>
          <a:off x="5867109" y="4899481"/>
          <a:ext cx="1260639" cy="210106"/>
        </a:xfrm>
        <a:prstGeom prst="parallelogram">
          <a:avLst>
            <a:gd name="adj" fmla="val 140840"/>
          </a:avLst>
        </a:prstGeom>
        <a:solidFill>
          <a:schemeClr val="accent5">
            <a:hueOff val="-6618010"/>
            <a:satOff val="-9205"/>
            <a:lumOff val="-3530"/>
            <a:alphaOff val="0"/>
          </a:schemeClr>
        </a:solidFill>
        <a:ln w="12700" cap="flat" cmpd="sng" algn="ctr">
          <a:solidFill>
            <a:schemeClr val="accent5">
              <a:hueOff val="-6618010"/>
              <a:satOff val="-9205"/>
              <a:lumOff val="-353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46A235D-6551-4105-9865-86B533A563E3}">
      <dsp:nvSpPr>
        <dsp:cNvPr id="0" name=""/>
        <dsp:cNvSpPr/>
      </dsp:nvSpPr>
      <dsp:spPr>
        <a:xfrm>
          <a:off x="7201286" y="4899481"/>
          <a:ext cx="1260639" cy="210106"/>
        </a:xfrm>
        <a:prstGeom prst="parallelogram">
          <a:avLst>
            <a:gd name="adj" fmla="val 140840"/>
          </a:avLst>
        </a:prstGeom>
        <a:solidFill>
          <a:schemeClr val="accent5">
            <a:hueOff val="-6985677"/>
            <a:satOff val="-9717"/>
            <a:lumOff val="-3726"/>
            <a:alphaOff val="0"/>
          </a:schemeClr>
        </a:solidFill>
        <a:ln w="12700" cap="flat" cmpd="sng" algn="ctr">
          <a:solidFill>
            <a:schemeClr val="accent5">
              <a:hueOff val="-6985677"/>
              <a:satOff val="-9717"/>
              <a:lumOff val="-372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7DAC149-31C9-49CB-A152-B70FE2A4726A}">
      <dsp:nvSpPr>
        <dsp:cNvPr id="0" name=""/>
        <dsp:cNvSpPr/>
      </dsp:nvSpPr>
      <dsp:spPr>
        <a:xfrm>
          <a:off x="8535463" y="4899481"/>
          <a:ext cx="1260639" cy="210106"/>
        </a:xfrm>
        <a:prstGeom prst="parallelogram">
          <a:avLst>
            <a:gd name="adj" fmla="val 140840"/>
          </a:avLst>
        </a:prstGeom>
        <a:solidFill>
          <a:schemeClr val="accent5">
            <a:hueOff val="-7353344"/>
            <a:satOff val="-10228"/>
            <a:lumOff val="-3922"/>
            <a:alphaOff val="0"/>
          </a:schemeClr>
        </a:solidFill>
        <a:ln w="12700" cap="flat" cmpd="sng" algn="ctr">
          <a:solidFill>
            <a:schemeClr val="accent5">
              <a:hueOff val="-7353344"/>
              <a:satOff val="-10228"/>
              <a:lumOff val="-392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CD97BF-B622-4FCE-8205-48E5360C7ED6}">
      <dsp:nvSpPr>
        <dsp:cNvPr id="0" name=""/>
        <dsp:cNvSpPr/>
      </dsp:nvSpPr>
      <dsp:spPr>
        <a:xfrm rot="10800000">
          <a:off x="1983253" y="3129"/>
          <a:ext cx="6992874" cy="887561"/>
        </a:xfrm>
        <a:prstGeom prst="homePlat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49530" rIns="92456" bIns="49530" numCol="1" spcCol="1270" anchor="ctr" anchorCtr="0">
          <a:noAutofit/>
        </a:bodyPr>
        <a:lstStyle/>
        <a:p>
          <a:pPr marL="0" lvl="0" indent="0" algn="just" defTabSz="577850">
            <a:lnSpc>
              <a:spcPct val="90000"/>
            </a:lnSpc>
            <a:spcBef>
              <a:spcPct val="0"/>
            </a:spcBef>
            <a:spcAft>
              <a:spcPct val="35000"/>
            </a:spcAft>
            <a:buNone/>
          </a:pPr>
          <a:r>
            <a:rPr lang="es-EC" sz="1300" kern="1200" dirty="0"/>
            <a:t>Utilizar herramientas que sirvan para la extracción automática de características de las señales EMG adquiridas como son los autoencoders el cual determina características propias de la señal y estas son mucho más efectivas que las características adquiridas manualmente debido al bajo tiempo de procesamiento que requieren. </a:t>
          </a:r>
          <a:endParaRPr lang="es-ES" sz="1300" kern="1200" dirty="0"/>
        </a:p>
      </dsp:txBody>
      <dsp:txXfrm rot="10800000">
        <a:off x="2205143" y="3129"/>
        <a:ext cx="6770984" cy="887561"/>
      </dsp:txXfrm>
    </dsp:sp>
    <dsp:sp modelId="{8F77D72F-4C9D-488A-80E6-7A6EE2D6BE88}">
      <dsp:nvSpPr>
        <dsp:cNvPr id="0" name=""/>
        <dsp:cNvSpPr/>
      </dsp:nvSpPr>
      <dsp:spPr>
        <a:xfrm>
          <a:off x="1539472" y="3129"/>
          <a:ext cx="887561" cy="887561"/>
        </a:xfrm>
        <a:prstGeom prst="ellipse">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sp>
    <dsp:sp modelId="{96EC459F-C9B6-41B6-8716-245F2E81FED8}">
      <dsp:nvSpPr>
        <dsp:cNvPr id="0" name=""/>
        <dsp:cNvSpPr/>
      </dsp:nvSpPr>
      <dsp:spPr>
        <a:xfrm rot="10800000">
          <a:off x="1983253" y="1155635"/>
          <a:ext cx="6992874" cy="887561"/>
        </a:xfrm>
        <a:prstGeom prst="homePlate">
          <a:avLst/>
        </a:prstGeom>
        <a:solidFill>
          <a:schemeClr val="accent5">
            <a:hueOff val="-2451115"/>
            <a:satOff val="-3409"/>
            <a:lumOff val="-130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49530" rIns="92456" bIns="49530" numCol="1" spcCol="1270" anchor="ctr" anchorCtr="0">
          <a:noAutofit/>
        </a:bodyPr>
        <a:lstStyle/>
        <a:p>
          <a:pPr marL="0" lvl="0" indent="0" algn="just" defTabSz="577850">
            <a:lnSpc>
              <a:spcPct val="90000"/>
            </a:lnSpc>
            <a:spcBef>
              <a:spcPct val="0"/>
            </a:spcBef>
            <a:spcAft>
              <a:spcPct val="35000"/>
            </a:spcAft>
            <a:buNone/>
          </a:pPr>
          <a:r>
            <a:rPr lang="es-EC" sz="1300" kern="1200"/>
            <a:t>Incrementar el número de frases y palabras en el aplicativo móvil generando así un diccionario completo de traducción del lenguaje de señas debido a que no existen aplicaciones móviles perfectamente estructuradas y actualizadas en el Ecuador.</a:t>
          </a:r>
        </a:p>
      </dsp:txBody>
      <dsp:txXfrm rot="10800000">
        <a:off x="2205143" y="1155635"/>
        <a:ext cx="6770984" cy="887561"/>
      </dsp:txXfrm>
    </dsp:sp>
    <dsp:sp modelId="{7D599533-D66B-4360-A73F-95783B95488F}">
      <dsp:nvSpPr>
        <dsp:cNvPr id="0" name=""/>
        <dsp:cNvSpPr/>
      </dsp:nvSpPr>
      <dsp:spPr>
        <a:xfrm>
          <a:off x="1539472" y="1155635"/>
          <a:ext cx="887561" cy="887561"/>
        </a:xfrm>
        <a:prstGeom prst="ellipse">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sp>
    <dsp:sp modelId="{69AE6D9F-0E17-4967-B353-A9EF2E0CF281}">
      <dsp:nvSpPr>
        <dsp:cNvPr id="0" name=""/>
        <dsp:cNvSpPr/>
      </dsp:nvSpPr>
      <dsp:spPr>
        <a:xfrm rot="10800000">
          <a:off x="1983253" y="2308140"/>
          <a:ext cx="6992874" cy="887561"/>
        </a:xfrm>
        <a:prstGeom prst="homePlate">
          <a:avLst/>
        </a:prstGeom>
        <a:solidFill>
          <a:schemeClr val="accent5">
            <a:hueOff val="-4902230"/>
            <a:satOff val="-6819"/>
            <a:lumOff val="-261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49530" rIns="92456" bIns="49530" numCol="1" spcCol="1270" anchor="ctr" anchorCtr="0">
          <a:noAutofit/>
        </a:bodyPr>
        <a:lstStyle/>
        <a:p>
          <a:pPr marL="0" lvl="0" indent="0" algn="just" defTabSz="577850">
            <a:lnSpc>
              <a:spcPct val="90000"/>
            </a:lnSpc>
            <a:spcBef>
              <a:spcPct val="0"/>
            </a:spcBef>
            <a:spcAft>
              <a:spcPct val="35000"/>
            </a:spcAft>
            <a:buNone/>
          </a:pPr>
          <a:r>
            <a:rPr lang="es-EC" sz="1300" kern="1200"/>
            <a:t>Al momento de grabar los gestos en la base de datos extraer los bellos del antebrazo o aplicar un poco de solución salina para disminuir la corriente estática generada por el antebrazo a la hora de realizar un gesto.</a:t>
          </a:r>
        </a:p>
      </dsp:txBody>
      <dsp:txXfrm rot="10800000">
        <a:off x="2205143" y="2308140"/>
        <a:ext cx="6770984" cy="887561"/>
      </dsp:txXfrm>
    </dsp:sp>
    <dsp:sp modelId="{61B1BC52-BAE5-4815-8269-75E858ED51BB}">
      <dsp:nvSpPr>
        <dsp:cNvPr id="0" name=""/>
        <dsp:cNvSpPr/>
      </dsp:nvSpPr>
      <dsp:spPr>
        <a:xfrm>
          <a:off x="1539472" y="2308140"/>
          <a:ext cx="887561" cy="887561"/>
        </a:xfrm>
        <a:prstGeom prst="ellipse">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sp>
    <dsp:sp modelId="{32393D7B-BA07-4C9F-AC97-88EFE4538BFD}">
      <dsp:nvSpPr>
        <dsp:cNvPr id="0" name=""/>
        <dsp:cNvSpPr/>
      </dsp:nvSpPr>
      <dsp:spPr>
        <a:xfrm rot="10800000">
          <a:off x="1983253" y="3460646"/>
          <a:ext cx="6992874" cy="887561"/>
        </a:xfrm>
        <a:prstGeom prst="homePlate">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91390" tIns="49530" rIns="92456" bIns="49530" numCol="1" spcCol="1270" anchor="ctr" anchorCtr="0">
          <a:noAutofit/>
        </a:bodyPr>
        <a:lstStyle/>
        <a:p>
          <a:pPr marL="0" lvl="0" indent="0" algn="just" defTabSz="577850">
            <a:lnSpc>
              <a:spcPct val="90000"/>
            </a:lnSpc>
            <a:spcBef>
              <a:spcPct val="0"/>
            </a:spcBef>
            <a:spcAft>
              <a:spcPct val="35000"/>
            </a:spcAft>
            <a:buNone/>
          </a:pPr>
          <a:r>
            <a:rPr lang="es-EC" sz="1300" kern="1200"/>
            <a:t>Aumentar los posibles escenarios de comunicación para la persona sorda dando así la facilidad de expresarse de una mejor manera con una persona hablante y poder hacer más inclusiva la comunicación por ambas partes.</a:t>
          </a:r>
        </a:p>
      </dsp:txBody>
      <dsp:txXfrm rot="10800000">
        <a:off x="2205143" y="3460646"/>
        <a:ext cx="6770984" cy="887561"/>
      </dsp:txXfrm>
    </dsp:sp>
    <dsp:sp modelId="{8909FE57-0E0F-4789-BF04-A574162A4C72}">
      <dsp:nvSpPr>
        <dsp:cNvPr id="0" name=""/>
        <dsp:cNvSpPr/>
      </dsp:nvSpPr>
      <dsp:spPr>
        <a:xfrm>
          <a:off x="1539472" y="3460646"/>
          <a:ext cx="887561" cy="887561"/>
        </a:xfrm>
        <a:prstGeom prst="ellipse">
          <a:avLst/>
        </a:prstGeom>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BendingPictureBlocks">
  <dgm:title val=""/>
  <dgm:desc val=""/>
  <dgm:catLst>
    <dgm:cat type="picture" pri="8000"/>
    <dgm:cat type="pictureconvert" pri="8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61"/>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3908"/>
        </dgm:alg>
        <dgm:shape xmlns:r="http://schemas.openxmlformats.org/officeDocument/2006/relationships" r:blip="">
          <dgm:adjLst/>
        </dgm:shape>
        <dgm:choose name="Name4">
          <dgm:if name="Name5" func="var" arg="dir" op="equ" val="norm">
            <dgm:constrLst>
              <dgm:constr type="l" for="ch" forName="rect1" refType="w" fact="0.3"/>
              <dgm:constr type="t" for="ch" forName="rect1" refType="h" fact="0"/>
              <dgm:constr type="w" for="ch" forName="rect1" refType="h" fact="1.12"/>
              <dgm:constr type="h" for="ch" forName="rect1" refType="h" fact="0.942"/>
              <dgm:constr type="l" for="ch" forName="rect2" refType="w" fact="0"/>
              <dgm:constr type="t" for="ch" forName="rect2" refType="h" fact="0.396"/>
              <dgm:constr type="w" for="ch" forName="rect2" refType="h" fact="0.607"/>
              <dgm:constr type="h" for="ch" forName="rect2" refType="h" fact="0.607"/>
            </dgm:constrLst>
          </dgm:if>
          <dgm:else name="Name6">
            <dgm:constrLst>
              <dgm:constr type="l" for="ch" forName="rect1" refType="w" fact="0"/>
              <dgm:constr type="t" for="ch" forName="rect1" refType="h" fact="0"/>
              <dgm:constr type="w" for="ch" forName="rect1" refType="h" fact="1.12"/>
              <dgm:constr type="h" for="ch" forName="rect1" refType="h" fact="0.942"/>
              <dgm:constr type="l" for="ch" forName="rect2" refType="w" fact="0.63"/>
              <dgm:constr type="t" for="ch" forName="rect2" refType="h" fact="0.396"/>
              <dgm:constr type="w" for="ch" forName="rect2" refType="h" fact="0.607"/>
              <dgm:constr type="h" for="ch" forName="rect2" refType="h" fact="0.607"/>
            </dgm:constrLst>
          </dgm:else>
        </dgm:choose>
        <dgm:layoutNode name="rect1" styleLbl="bgImgPlace1">
          <dgm:alg type="sp"/>
          <dgm:shape xmlns:r="http://schemas.openxmlformats.org/officeDocument/2006/relationships" type="rect" r:blip="" blipPhldr="1">
            <dgm:adjLst/>
          </dgm:shape>
          <dgm:presOf/>
        </dgm:layoutNode>
        <dgm:layoutNode name="rect2" styleLbl="node1">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0E50B4C-DCC6-48AC-9E61-759EB7B05A69}" type="datetimeFigureOut">
              <a:rPr lang="en-US" smtClean="0"/>
              <a:t>11/20/2019</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255D26-E013-4F9A-904C-94A2393F3AE5}" type="slidenum">
              <a:rPr lang="en-US" smtClean="0"/>
              <a:t>‹Nº›</a:t>
            </a:fld>
            <a:endParaRPr lang="en-US"/>
          </a:p>
        </p:txBody>
      </p:sp>
    </p:spTree>
    <p:extLst>
      <p:ext uri="{BB962C8B-B14F-4D97-AF65-F5344CB8AC3E}">
        <p14:creationId xmlns:p14="http://schemas.microsoft.com/office/powerpoint/2010/main" val="37758432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C" dirty="0"/>
              <a:t>un robot móvil de 6 llantas con tracción y suspensión independiente para trasladar a los demás sistemas en un entorno controlado.</a:t>
            </a:r>
          </a:p>
          <a:p>
            <a:endParaRPr lang="es-EC" dirty="0"/>
          </a:p>
          <a:p>
            <a:r>
              <a:rPr lang="es-EC" dirty="0"/>
              <a:t>Manipulador robótico de 6 grados de libertad que permita realizar aproximaciones finas hacia la fuente de interés, esto con el fin de acercar un conducto por el cual ingresa el aire proveniente de la fuente de olor.</a:t>
            </a:r>
          </a:p>
          <a:p>
            <a:endParaRPr lang="es-EC" dirty="0"/>
          </a:p>
          <a:p>
            <a:r>
              <a:rPr lang="es-EC" dirty="0"/>
              <a:t>Caja de sensado químico que utiliza los sensores de la familia fígaro, para detectar diferentes volátiles en el ambiente. </a:t>
            </a:r>
          </a:p>
          <a:p>
            <a:endParaRPr lang="es-EC" dirty="0"/>
          </a:p>
          <a:p>
            <a:r>
              <a:rPr lang="es-EC" dirty="0"/>
              <a:t>Sistemas auxiliares que permiten la navegación en el entorno, para esto se utilizó un teléfono celular como cámara IP. Otro sistema auxiliar es la detección de metales en la fuente de interés, cuya finalidad es determinar si existe o no riesgo esquirlas metálicas.</a:t>
            </a:r>
          </a:p>
          <a:p>
            <a:endParaRPr lang="es-EC" dirty="0"/>
          </a:p>
          <a:p>
            <a:r>
              <a:rPr lang="es-EC" dirty="0"/>
              <a:t>Todos estos sistemas son integrados mediante protocolos de comunicación inalámbricos y alámbricos</a:t>
            </a:r>
          </a:p>
          <a:p>
            <a:endParaRPr lang="es-EC" dirty="0"/>
          </a:p>
          <a:p>
            <a:r>
              <a:rPr lang="es-EC" dirty="0"/>
              <a:t>El sistema de control y adquisición de datos es gobernado mediante una tarjeta Raspberry pi y una </a:t>
            </a:r>
            <a:r>
              <a:rPr lang="es-EC" dirty="0" err="1"/>
              <a:t>Teensy</a:t>
            </a:r>
            <a:r>
              <a:rPr lang="es-EC" dirty="0"/>
              <a:t> 3.6</a:t>
            </a:r>
          </a:p>
          <a:p>
            <a:endParaRPr lang="es-EC" dirty="0"/>
          </a:p>
          <a:p>
            <a:pPr marL="0" marR="0" lvl="0" indent="0" algn="l" defTabSz="914400" rtl="0" eaLnBrk="1" fontAlgn="auto" latinLnBrk="0" hangingPunct="1">
              <a:lnSpc>
                <a:spcPct val="100000"/>
              </a:lnSpc>
              <a:spcBef>
                <a:spcPts val="0"/>
              </a:spcBef>
              <a:spcAft>
                <a:spcPts val="0"/>
              </a:spcAft>
              <a:buClrTx/>
              <a:buSzTx/>
              <a:buFontTx/>
              <a:buNone/>
              <a:tabLst/>
              <a:defRPr/>
            </a:pPr>
            <a:r>
              <a:rPr lang="es-EC" dirty="0"/>
              <a:t>Interfaz gráfica que permite al operador visualizar el entorno, controlar el sistema móvil como el de manipulación y generar la señal para iniciar un proceso de sensado. En esta interfaz gráfica se despliega los indicadores de los sensores químicos, los mismos se encienden si sobrepasan un umbral previamente establecido</a:t>
            </a:r>
          </a:p>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a:t>
            </a:fld>
            <a:endParaRPr lang="es-EC"/>
          </a:p>
        </p:txBody>
      </p:sp>
    </p:spTree>
    <p:extLst>
      <p:ext uri="{BB962C8B-B14F-4D97-AF65-F5344CB8AC3E}">
        <p14:creationId xmlns:p14="http://schemas.microsoft.com/office/powerpoint/2010/main" val="2998847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5CF36020-34C8-4AB7-9253-F4891D6C2939}"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20559181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16EB912D-CC43-42C1-97C6-A2982C5A1745}"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534952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16EB912D-CC43-42C1-97C6-A2982C5A1745}"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23677628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5CF36020-34C8-4AB7-9253-F4891D6C2939}"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29515022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16EB912D-CC43-42C1-97C6-A2982C5A1745}"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3748215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16EB912D-CC43-42C1-97C6-A2982C5A1745}"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26605271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16EB912D-CC43-42C1-97C6-A2982C5A1745}" type="datetimeFigureOut">
              <a:rPr lang="es-ES" smtClean="0"/>
              <a:t>20/11/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472884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16EB912D-CC43-42C1-97C6-A2982C5A1745}" type="datetimeFigureOut">
              <a:rPr lang="es-ES" smtClean="0"/>
              <a:t>20/11/2019</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40403942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16EB912D-CC43-42C1-97C6-A2982C5A1745}" type="datetimeFigureOut">
              <a:rPr lang="es-ES" smtClean="0"/>
              <a:t>20/11/2019</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40836969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EB912D-CC43-42C1-97C6-A2982C5A1745}" type="datetimeFigureOut">
              <a:rPr lang="es-ES" smtClean="0"/>
              <a:t>20/11/2019</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22826614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16EB912D-CC43-42C1-97C6-A2982C5A1745}" type="datetimeFigureOut">
              <a:rPr lang="es-ES" smtClean="0"/>
              <a:t>20/11/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3022945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16EB912D-CC43-42C1-97C6-A2982C5A1745}"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30193609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16EB912D-CC43-42C1-97C6-A2982C5A1745}" type="datetimeFigureOut">
              <a:rPr lang="es-ES" smtClean="0"/>
              <a:t>20/11/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337984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CF36020-34C8-4AB7-9253-F4891D6C2939}"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CCAC767-A892-46E1-BFC3-716D69BEA640}" type="slidenum">
              <a:rPr lang="es-ES" smtClean="0"/>
              <a:t>‹Nº›</a:t>
            </a:fld>
            <a:endParaRPr lang="es-ES"/>
          </a:p>
        </p:txBody>
      </p:sp>
    </p:spTree>
    <p:extLst>
      <p:ext uri="{BB962C8B-B14F-4D97-AF65-F5344CB8AC3E}">
        <p14:creationId xmlns:p14="http://schemas.microsoft.com/office/powerpoint/2010/main" val="36544064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CF36020-34C8-4AB7-9253-F4891D6C2939}"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CCAC767-A892-46E1-BFC3-716D69BEA640}" type="slidenum">
              <a:rPr lang="es-ES" smtClean="0"/>
              <a:t>‹Nº›</a:t>
            </a:fld>
            <a:endParaRPr lang="es-E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72239205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CF36020-34C8-4AB7-9253-F4891D6C2939}"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CCAC767-A892-46E1-BFC3-716D69BEA640}" type="slidenum">
              <a:rPr lang="es-ES" smtClean="0"/>
              <a:t>‹Nº›</a:t>
            </a:fld>
            <a:endParaRPr lang="es-ES"/>
          </a:p>
        </p:txBody>
      </p:sp>
    </p:spTree>
    <p:extLst>
      <p:ext uri="{BB962C8B-B14F-4D97-AF65-F5344CB8AC3E}">
        <p14:creationId xmlns:p14="http://schemas.microsoft.com/office/powerpoint/2010/main" val="19126776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CF36020-34C8-4AB7-9253-F4891D6C2939}"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CCAC767-A892-46E1-BFC3-716D69BEA640}" type="slidenum">
              <a:rPr lang="es-ES" smtClean="0"/>
              <a:t>‹Nº›</a:t>
            </a:fld>
            <a:endParaRPr lang="es-E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9355356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CF36020-34C8-4AB7-9253-F4891D6C2939}"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ECCAC767-A892-46E1-BFC3-716D69BEA640}" type="slidenum">
              <a:rPr lang="es-ES" smtClean="0"/>
              <a:t>‹Nº›</a:t>
            </a:fld>
            <a:endParaRPr lang="es-ES"/>
          </a:p>
        </p:txBody>
      </p:sp>
    </p:spTree>
    <p:extLst>
      <p:ext uri="{BB962C8B-B14F-4D97-AF65-F5344CB8AC3E}">
        <p14:creationId xmlns:p14="http://schemas.microsoft.com/office/powerpoint/2010/main" val="385706849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16EB912D-CC43-42C1-97C6-A2982C5A1745}"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134302140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16EB912D-CC43-42C1-97C6-A2982C5A1745}"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19118749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16EB912D-CC43-42C1-97C6-A2982C5A1745}" type="datetimeFigureOut">
              <a:rPr lang="es-ES" smtClean="0"/>
              <a:t>20/11/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7295941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16EB912D-CC43-42C1-97C6-A2982C5A1745}" type="datetimeFigureOut">
              <a:rPr lang="es-ES" smtClean="0"/>
              <a:t>20/11/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8879765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839788" y="2505075"/>
            <a:ext cx="5157787"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6172200" y="2505075"/>
            <a:ext cx="5183188"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16EB912D-CC43-42C1-97C6-A2982C5A1745}" type="datetimeFigureOut">
              <a:rPr lang="es-ES" smtClean="0"/>
              <a:t>20/11/2019</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10375285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16EB912D-CC43-42C1-97C6-A2982C5A1745}" type="datetimeFigureOut">
              <a:rPr lang="es-ES" smtClean="0"/>
              <a:t>20/11/2019</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17724305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EB912D-CC43-42C1-97C6-A2982C5A1745}" type="datetimeFigureOut">
              <a:rPr lang="es-ES" smtClean="0"/>
              <a:t>20/11/2019</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42534688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16EB912D-CC43-42C1-97C6-A2982C5A1745}" type="datetimeFigureOut">
              <a:rPr lang="es-ES" smtClean="0"/>
              <a:t>20/11/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26885102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16EB912D-CC43-42C1-97C6-A2982C5A1745}" type="datetimeFigureOut">
              <a:rPr lang="es-ES" smtClean="0"/>
              <a:t>20/11/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D2A5CEF3-E3D5-491D-93A7-2D5177F3B151}" type="slidenum">
              <a:rPr lang="es-ES" smtClean="0"/>
              <a:t>‹Nº›</a:t>
            </a:fld>
            <a:endParaRPr lang="es-ES"/>
          </a:p>
        </p:txBody>
      </p:sp>
    </p:spTree>
    <p:extLst>
      <p:ext uri="{BB962C8B-B14F-4D97-AF65-F5344CB8AC3E}">
        <p14:creationId xmlns:p14="http://schemas.microsoft.com/office/powerpoint/2010/main" val="42604139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F36020-34C8-4AB7-9253-F4891D6C2939}" type="datetimeFigureOut">
              <a:rPr lang="es-ES" smtClean="0"/>
              <a:t>20/11/2019</a:t>
            </a:fld>
            <a:endParaRPr lang="es-E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CCAC767-A892-46E1-BFC3-716D69BEA640}" type="slidenum">
              <a:rPr lang="es-ES" smtClean="0"/>
              <a:t>‹Nº›</a:t>
            </a:fld>
            <a:endParaRPr lang="es-ES"/>
          </a:p>
        </p:txBody>
      </p:sp>
    </p:spTree>
    <p:extLst>
      <p:ext uri="{BB962C8B-B14F-4D97-AF65-F5344CB8AC3E}">
        <p14:creationId xmlns:p14="http://schemas.microsoft.com/office/powerpoint/2010/main" val="1666870769"/>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CF36020-34C8-4AB7-9253-F4891D6C2939}" type="datetimeFigureOut">
              <a:rPr lang="es-ES" smtClean="0"/>
              <a:t>20/11/2019</a:t>
            </a:fld>
            <a:endParaRPr lang="es-E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ECCAC767-A892-46E1-BFC3-716D69BEA640}" type="slidenum">
              <a:rPr lang="es-ES" smtClean="0"/>
              <a:t>‹Nº›</a:t>
            </a:fld>
            <a:endParaRPr lang="es-ES"/>
          </a:p>
        </p:txBody>
      </p:sp>
    </p:spTree>
    <p:extLst>
      <p:ext uri="{BB962C8B-B14F-4D97-AF65-F5344CB8AC3E}">
        <p14:creationId xmlns:p14="http://schemas.microsoft.com/office/powerpoint/2010/main" val="172820535"/>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 id="2147483712"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3.xml"/><Relationship Id="rId5" Type="http://schemas.openxmlformats.org/officeDocument/2006/relationships/image" Target="../media/image31.png"/><Relationship Id="rId4" Type="http://schemas.openxmlformats.org/officeDocument/2006/relationships/image" Target="../media/image30.png"/></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3.xml"/><Relationship Id="rId5" Type="http://schemas.openxmlformats.org/officeDocument/2006/relationships/image" Target="../media/image34.png"/><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6.png"/><Relationship Id="rId5" Type="http://schemas.openxmlformats.org/officeDocument/2006/relationships/image" Target="../media/image39.emf"/><Relationship Id="rId4" Type="http://schemas.openxmlformats.org/officeDocument/2006/relationships/package" Target="../embeddings/Dibujo_de_Microsoft_Visio.vsdx"/></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43.jpeg"/><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36.pn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36.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36.pn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36.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36.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13.xml"/><Relationship Id="rId6" Type="http://schemas.openxmlformats.org/officeDocument/2006/relationships/image" Target="../media/image8.jpe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jpeg"/><Relationship Id="rId9" Type="http://schemas.openxmlformats.org/officeDocument/2006/relationships/image" Target="../media/image11.png"/></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13.xml"/><Relationship Id="rId5" Type="http://schemas.openxmlformats.org/officeDocument/2006/relationships/image" Target="../media/image16.png"/><Relationship Id="rId4" Type="http://schemas.openxmlformats.org/officeDocument/2006/relationships/image" Target="../media/image15.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ángulo 7"/>
          <p:cNvSpPr/>
          <p:nvPr/>
        </p:nvSpPr>
        <p:spPr>
          <a:xfrm>
            <a:off x="1749135" y="-1"/>
            <a:ext cx="1730326" cy="6858000"/>
          </a:xfrm>
          <a:prstGeom prst="rect">
            <a:avLst/>
          </a:prstGeom>
          <a:solidFill>
            <a:schemeClr val="bg1">
              <a:alpha val="6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pic>
        <p:nvPicPr>
          <p:cNvPr id="10" name="Imagen 9">
            <a:extLst>
              <a:ext uri="{FF2B5EF4-FFF2-40B4-BE49-F238E27FC236}">
                <a16:creationId xmlns:a16="http://schemas.microsoft.com/office/drawing/2014/main" id="{DE83CF9A-47A2-4947-9D76-EB08CB0C1319}"/>
              </a:ext>
            </a:extLst>
          </p:cNvPr>
          <p:cNvPicPr>
            <a:picLocks noChangeAspect="1"/>
          </p:cNvPicPr>
          <p:nvPr/>
        </p:nvPicPr>
        <p:blipFill rotWithShape="1">
          <a:blip r:embed="rId2" cstate="print"/>
          <a:srcRect l="3545" t="49956" r="36372" b="20200"/>
          <a:stretch/>
        </p:blipFill>
        <p:spPr>
          <a:xfrm>
            <a:off x="1829888" y="152805"/>
            <a:ext cx="3603556" cy="924799"/>
          </a:xfrm>
          <a:prstGeom prst="rect">
            <a:avLst/>
          </a:prstGeom>
        </p:spPr>
      </p:pic>
      <p:sp>
        <p:nvSpPr>
          <p:cNvPr id="13" name="Title 1"/>
          <p:cNvSpPr>
            <a:spLocks noGrp="1"/>
          </p:cNvSpPr>
          <p:nvPr>
            <p:ph type="ctrTitle"/>
          </p:nvPr>
        </p:nvSpPr>
        <p:spPr>
          <a:xfrm>
            <a:off x="1092097" y="3109708"/>
            <a:ext cx="5699179" cy="1352013"/>
          </a:xfrm>
        </p:spPr>
        <p:txBody>
          <a:bodyPr anchor="t">
            <a:noAutofit/>
          </a:bodyPr>
          <a:lstStyle/>
          <a:p>
            <a:r>
              <a:rPr lang="es-EC" sz="2000" b="1" dirty="0">
                <a:latin typeface="Georgia" panose="02040502050405020303" pitchFamily="18" charset="0"/>
              </a:rPr>
              <a:t>Tema: “</a:t>
            </a:r>
            <a:r>
              <a:rPr lang="es-EC" sz="2000" b="1" dirty="0">
                <a:latin typeface="Georgia" panose="02040502050405020303" pitchFamily="18" charset="0"/>
                <a:cs typeface="Times New Roman" panose="02020603050405020304" pitchFamily="18" charset="0"/>
              </a:rPr>
              <a:t>Desarrollo de un sistema de comunicación inclusiva entre personas con deficiencia auditiva y su entorno: prueba de concepto</a:t>
            </a:r>
            <a:r>
              <a:rPr lang="es-EC" sz="2000" b="1" dirty="0">
                <a:latin typeface="Georgia" panose="02040502050405020303" pitchFamily="18" charset="0"/>
              </a:rPr>
              <a:t>”.</a:t>
            </a:r>
            <a:br>
              <a:rPr lang="es-EC" sz="3300" b="1" dirty="0">
                <a:latin typeface="Georgia" panose="02040502050405020303" pitchFamily="18" charset="0"/>
              </a:rPr>
            </a:br>
            <a:endParaRPr lang="es-EC" sz="1600" b="1" dirty="0">
              <a:latin typeface="Georgia" panose="02040502050405020303" pitchFamily="18" charset="0"/>
            </a:endParaRPr>
          </a:p>
        </p:txBody>
      </p:sp>
      <p:sp>
        <p:nvSpPr>
          <p:cNvPr id="11" name="Content Placeholder 2"/>
          <p:cNvSpPr>
            <a:spLocks noGrp="1"/>
          </p:cNvSpPr>
          <p:nvPr>
            <p:ph type="subTitle" idx="1"/>
          </p:nvPr>
        </p:nvSpPr>
        <p:spPr>
          <a:xfrm>
            <a:off x="1532015" y="5077608"/>
            <a:ext cx="4951112" cy="1588467"/>
          </a:xfrm>
        </p:spPr>
        <p:txBody>
          <a:bodyPr anchor="b">
            <a:noAutofit/>
          </a:bodyPr>
          <a:lstStyle/>
          <a:p>
            <a:pPr algn="l"/>
            <a:r>
              <a:rPr lang="es-US" sz="1400" b="1" dirty="0">
                <a:latin typeface="Georgia" pitchFamily="18" charset="0"/>
                <a:ea typeface="Ebrima" panose="02000000000000000000" pitchFamily="2" charset="0"/>
                <a:cs typeface="Ebrima" panose="02000000000000000000" pitchFamily="2" charset="0"/>
              </a:rPr>
              <a:t>Autores:</a:t>
            </a:r>
            <a:r>
              <a:rPr lang="es-US" sz="1400" b="1" dirty="0">
                <a:latin typeface="Times New Roman" panose="02020603050405020304" pitchFamily="18" charset="0"/>
                <a:ea typeface="Ebrima" panose="02000000000000000000" pitchFamily="2" charset="0"/>
                <a:cs typeface="Times New Roman" panose="02020603050405020304" pitchFamily="18" charset="0"/>
              </a:rPr>
              <a:t> </a:t>
            </a:r>
            <a:r>
              <a:rPr lang="es-EC" sz="1400" b="1" dirty="0">
                <a:latin typeface="Georgia" panose="02040502050405020303" pitchFamily="18" charset="0"/>
                <a:cs typeface="Times New Roman" panose="02020603050405020304" pitchFamily="18" charset="0"/>
              </a:rPr>
              <a:t>Jonathan  Stalin Ortega Solorzano</a:t>
            </a:r>
            <a:endParaRPr lang="es-EC" sz="1400" dirty="0">
              <a:latin typeface="Georgia" panose="02040502050405020303" pitchFamily="18" charset="0"/>
              <a:cs typeface="Times New Roman" panose="02020603050405020304" pitchFamily="18" charset="0"/>
            </a:endParaRPr>
          </a:p>
          <a:p>
            <a:pPr algn="l"/>
            <a:r>
              <a:rPr lang="es-US" sz="1400" b="1" dirty="0">
                <a:latin typeface="Georgia" pitchFamily="18" charset="0"/>
                <a:ea typeface="Ebrima" panose="02000000000000000000" pitchFamily="2" charset="0"/>
                <a:cs typeface="Ebrima" panose="02000000000000000000" pitchFamily="2" charset="0"/>
              </a:rPr>
              <a:t>                   Daniel Mesias  Toaquiza Urrea</a:t>
            </a:r>
          </a:p>
          <a:p>
            <a:pPr algn="l"/>
            <a:endParaRPr lang="es-US" sz="1400" b="1" dirty="0">
              <a:latin typeface="Georgia" pitchFamily="18" charset="0"/>
              <a:ea typeface="Ebrima" panose="02000000000000000000" pitchFamily="2" charset="0"/>
              <a:cs typeface="Ebrima" panose="02000000000000000000" pitchFamily="2" charset="0"/>
            </a:endParaRPr>
          </a:p>
          <a:p>
            <a:pPr algn="l"/>
            <a:r>
              <a:rPr lang="es-US" sz="1400" b="1" dirty="0">
                <a:latin typeface="Georgia" pitchFamily="18" charset="0"/>
                <a:ea typeface="Ebrima" panose="02000000000000000000" pitchFamily="2" charset="0"/>
                <a:cs typeface="Ebrima" panose="02000000000000000000" pitchFamily="2" charset="0"/>
              </a:rPr>
              <a:t>Directora: Ing. Ana Verónica Guamán Novillo, PhD</a:t>
            </a:r>
          </a:p>
          <a:p>
            <a:pPr algn="l"/>
            <a:endParaRPr lang="es-US" sz="1400" b="1" dirty="0">
              <a:latin typeface="Georgia" pitchFamily="18" charset="0"/>
              <a:ea typeface="Ebrima" panose="02000000000000000000" pitchFamily="2" charset="0"/>
              <a:cs typeface="Ebrima" panose="02000000000000000000" pitchFamily="2" charset="0"/>
            </a:endParaRPr>
          </a:p>
          <a:p>
            <a:r>
              <a:rPr lang="es-US" sz="1400" b="1" dirty="0">
                <a:latin typeface="Georgia" pitchFamily="18" charset="0"/>
                <a:ea typeface="Ebrima" panose="02000000000000000000" pitchFamily="2" charset="0"/>
                <a:cs typeface="Ebrima" panose="02000000000000000000" pitchFamily="2" charset="0"/>
              </a:rPr>
              <a:t>Noviembre 2019</a:t>
            </a:r>
            <a:endParaRPr sz="1400" b="1" dirty="0">
              <a:latin typeface="Georgia" pitchFamily="18" charset="0"/>
              <a:ea typeface="Ebrima" panose="02000000000000000000" pitchFamily="2" charset="0"/>
              <a:cs typeface="Ebrima" panose="02000000000000000000" pitchFamily="2" charset="0"/>
            </a:endParaRPr>
          </a:p>
        </p:txBody>
      </p:sp>
      <p:grpSp>
        <p:nvGrpSpPr>
          <p:cNvPr id="14" name="Grupo 13"/>
          <p:cNvGrpSpPr/>
          <p:nvPr/>
        </p:nvGrpSpPr>
        <p:grpSpPr>
          <a:xfrm rot="5400000">
            <a:off x="-2838098" y="3342484"/>
            <a:ext cx="6513270" cy="133912"/>
            <a:chOff x="842670" y="6366526"/>
            <a:chExt cx="8686800" cy="137468"/>
          </a:xfrm>
        </p:grpSpPr>
        <p:sp>
          <p:nvSpPr>
            <p:cNvPr id="15" name="Rectángulo 14"/>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Rectángulo 15"/>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4" name="3 Rectángulo"/>
          <p:cNvSpPr/>
          <p:nvPr/>
        </p:nvSpPr>
        <p:spPr>
          <a:xfrm>
            <a:off x="7515616" y="0"/>
            <a:ext cx="425885" cy="6857999"/>
          </a:xfrm>
          <a:prstGeom prst="rect">
            <a:avLst/>
          </a:prstGeom>
          <a:solidFill>
            <a:schemeClr val="accent6">
              <a:lumMod val="60000"/>
              <a:lumOff val="4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8" name="17 Rectángulo"/>
          <p:cNvSpPr/>
          <p:nvPr/>
        </p:nvSpPr>
        <p:spPr>
          <a:xfrm>
            <a:off x="7089731" y="0"/>
            <a:ext cx="425885" cy="6857999"/>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7" name="Title 1"/>
          <p:cNvSpPr txBox="1">
            <a:spLocks/>
          </p:cNvSpPr>
          <p:nvPr/>
        </p:nvSpPr>
        <p:spPr>
          <a:xfrm>
            <a:off x="1080725" y="1230410"/>
            <a:ext cx="5699179" cy="1478153"/>
          </a:xfrm>
          <a:prstGeom prst="rect">
            <a:avLst/>
          </a:prstGeom>
        </p:spPr>
        <p:txBody>
          <a:bodyPr vert="horz" lIns="91440" tIns="45720" rIns="91440" bIns="45720" rtlCol="0" anchor="t">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s-EC" sz="2000" b="1" dirty="0">
                <a:latin typeface="Georgia" panose="02040502050405020303" pitchFamily="18" charset="0"/>
              </a:rPr>
              <a:t>Departamento de Eléctrica, Electrónica y Telecomunicaciones</a:t>
            </a:r>
          </a:p>
          <a:p>
            <a:endParaRPr lang="es-EC" sz="2000" b="1" dirty="0">
              <a:latin typeface="Georgia" panose="02040502050405020303" pitchFamily="18" charset="0"/>
            </a:endParaRPr>
          </a:p>
          <a:p>
            <a:r>
              <a:rPr lang="es-EC" sz="2000" b="1" dirty="0">
                <a:latin typeface="Georgia" panose="02040502050405020303" pitchFamily="18" charset="0"/>
              </a:rPr>
              <a:t>Carrera de Ingeniería en Electrónica, Automatización y Control</a:t>
            </a:r>
            <a:endParaRPr lang="es-EC" sz="1400" b="1" dirty="0">
              <a:latin typeface="Georgia" panose="02040502050405020303" pitchFamily="18" charset="0"/>
            </a:endParaRPr>
          </a:p>
        </p:txBody>
      </p:sp>
      <p:pic>
        <p:nvPicPr>
          <p:cNvPr id="1026" name="Picture 2" descr="Resultado de imagen para lenguaje de señas">
            <a:extLst>
              <a:ext uri="{FF2B5EF4-FFF2-40B4-BE49-F238E27FC236}">
                <a16:creationId xmlns:a16="http://schemas.microsoft.com/office/drawing/2014/main" id="{97D30B3D-AA84-4496-B309-37D0A73AC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1500" y="-24286"/>
            <a:ext cx="4250499" cy="360609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Resultado de imagen para Myo Armband">
            <a:extLst>
              <a:ext uri="{FF2B5EF4-FFF2-40B4-BE49-F238E27FC236}">
                <a16:creationId xmlns:a16="http://schemas.microsoft.com/office/drawing/2014/main" id="{ED8476E3-92D8-41D0-AD67-5BFC865A1A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41500" y="3529899"/>
            <a:ext cx="4250500" cy="33280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366748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00051" y="365125"/>
            <a:ext cx="10953750" cy="1325563"/>
          </a:xfrm>
        </p:spPr>
        <p:txBody>
          <a:bodyPr/>
          <a:lstStyle/>
          <a:p>
            <a:r>
              <a:rPr lang="" dirty="0"/>
              <a:t>ESTUDIO DE SEÑALES IMU(UNIDAD MEDIDA INERCIAL)</a:t>
            </a:r>
            <a:endParaRPr lang="en-US" dirty="0"/>
          </a:p>
        </p:txBody>
      </p:sp>
      <p:pic>
        <p:nvPicPr>
          <p:cNvPr id="4" name="Imagen 3"/>
          <p:cNvPicPr/>
          <p:nvPr/>
        </p:nvPicPr>
        <p:blipFill>
          <a:blip r:embed="rId2"/>
          <a:stretch>
            <a:fillRect/>
          </a:stretch>
        </p:blipFill>
        <p:spPr>
          <a:xfrm>
            <a:off x="2724149" y="1847851"/>
            <a:ext cx="5915025" cy="3733800"/>
          </a:xfrm>
          <a:prstGeom prst="rect">
            <a:avLst/>
          </a:prstGeom>
        </p:spPr>
      </p:pic>
      <p:sp>
        <p:nvSpPr>
          <p:cNvPr id="5" name="CuadroTexto 4"/>
          <p:cNvSpPr txBox="1"/>
          <p:nvPr/>
        </p:nvSpPr>
        <p:spPr>
          <a:xfrm>
            <a:off x="3419475" y="5581650"/>
            <a:ext cx="4698930" cy="369332"/>
          </a:xfrm>
          <a:prstGeom prst="rect">
            <a:avLst/>
          </a:prstGeom>
          <a:noFill/>
        </p:spPr>
        <p:txBody>
          <a:bodyPr wrap="square" rtlCol="0">
            <a:spAutoFit/>
          </a:bodyPr>
          <a:lstStyle/>
          <a:p>
            <a:r>
              <a:rPr lang="" dirty="0"/>
              <a:t>Señal del acelerometro del gesto Buenos dias </a:t>
            </a:r>
            <a:endParaRPr lang="en-US" dirty="0"/>
          </a:p>
        </p:txBody>
      </p:sp>
    </p:spTree>
    <p:extLst>
      <p:ext uri="{BB962C8B-B14F-4D97-AF65-F5344CB8AC3E}">
        <p14:creationId xmlns:p14="http://schemas.microsoft.com/office/powerpoint/2010/main" val="18809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62000" y="260351"/>
            <a:ext cx="10515600" cy="1263650"/>
          </a:xfrm>
        </p:spPr>
        <p:txBody>
          <a:bodyPr>
            <a:normAutofit/>
          </a:bodyPr>
          <a:lstStyle/>
          <a:p>
            <a:r>
              <a:rPr lang="" dirty="0"/>
              <a:t>SISTEMA DE COMUNICACION DE PERSONA CON DISCAPACIDAD AUDITIVA</a:t>
            </a:r>
            <a:endParaRPr lang="en-US" dirty="0"/>
          </a:p>
        </p:txBody>
      </p:sp>
      <p:pic>
        <p:nvPicPr>
          <p:cNvPr id="4" name="Imagen 3"/>
          <p:cNvPicPr/>
          <p:nvPr/>
        </p:nvPicPr>
        <p:blipFill>
          <a:blip r:embed="rId2"/>
          <a:stretch>
            <a:fillRect/>
          </a:stretch>
        </p:blipFill>
        <p:spPr>
          <a:xfrm>
            <a:off x="1210647" y="1674723"/>
            <a:ext cx="4219575" cy="2865954"/>
          </a:xfrm>
          <a:prstGeom prst="rect">
            <a:avLst/>
          </a:prstGeom>
        </p:spPr>
      </p:pic>
      <p:sp>
        <p:nvSpPr>
          <p:cNvPr id="5" name="CuadroTexto 4"/>
          <p:cNvSpPr txBox="1"/>
          <p:nvPr/>
        </p:nvSpPr>
        <p:spPr>
          <a:xfrm>
            <a:off x="1760103" y="4691399"/>
            <a:ext cx="3120662" cy="369332"/>
          </a:xfrm>
          <a:prstGeom prst="rect">
            <a:avLst/>
          </a:prstGeom>
          <a:noFill/>
        </p:spPr>
        <p:txBody>
          <a:bodyPr wrap="none" rtlCol="0">
            <a:spAutoFit/>
          </a:bodyPr>
          <a:lstStyle/>
          <a:p>
            <a:r>
              <a:rPr lang="" dirty="0"/>
              <a:t>Rectificacion de onda completa</a:t>
            </a:r>
            <a:endParaRPr lang="en-US" dirty="0"/>
          </a:p>
        </p:txBody>
      </p:sp>
      <p:pic>
        <p:nvPicPr>
          <p:cNvPr id="6" name="Imagen 5"/>
          <p:cNvPicPr/>
          <p:nvPr/>
        </p:nvPicPr>
        <p:blipFill>
          <a:blip r:embed="rId3"/>
          <a:stretch>
            <a:fillRect/>
          </a:stretch>
        </p:blipFill>
        <p:spPr>
          <a:xfrm>
            <a:off x="7032017" y="3136700"/>
            <a:ext cx="4033466" cy="2886075"/>
          </a:xfrm>
          <a:prstGeom prst="rect">
            <a:avLst/>
          </a:prstGeom>
        </p:spPr>
      </p:pic>
      <p:sp>
        <p:nvSpPr>
          <p:cNvPr id="7" name="CuadroTexto 6"/>
          <p:cNvSpPr txBox="1"/>
          <p:nvPr/>
        </p:nvSpPr>
        <p:spPr>
          <a:xfrm>
            <a:off x="7462617" y="6050387"/>
            <a:ext cx="2220801" cy="369332"/>
          </a:xfrm>
          <a:prstGeom prst="rect">
            <a:avLst/>
          </a:prstGeom>
          <a:noFill/>
        </p:spPr>
        <p:txBody>
          <a:bodyPr wrap="none" rtlCol="0">
            <a:spAutoFit/>
          </a:bodyPr>
          <a:lstStyle/>
          <a:p>
            <a:r>
              <a:rPr lang="" dirty="0"/>
              <a:t>Suavizado de la señal </a:t>
            </a:r>
            <a:endParaRPr lang="en-US" dirty="0"/>
          </a:p>
        </p:txBody>
      </p:sp>
      <mc:AlternateContent xmlns:mc="http://schemas.openxmlformats.org/markup-compatibility/2006" xmlns:a14="http://schemas.microsoft.com/office/drawing/2010/main">
        <mc:Choice Requires="a14">
          <p:sp>
            <p:nvSpPr>
              <p:cNvPr id="11" name="Rectángulo 10"/>
              <p:cNvSpPr/>
              <p:nvPr/>
            </p:nvSpPr>
            <p:spPr>
              <a:xfrm>
                <a:off x="7662262" y="1423788"/>
                <a:ext cx="1983941" cy="8712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𝑀𝐴𝑉</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𝑁</m:t>
                          </m:r>
                        </m:den>
                      </m:f>
                      <m:nary>
                        <m:naryPr>
                          <m:chr m:val="∑"/>
                          <m:limLoc m:val="undOvr"/>
                          <m:ctrlPr>
                            <a:rPr lang="en-US" i="1">
                              <a:latin typeface="Cambria Math" panose="02040503050406030204" pitchFamily="18" charset="0"/>
                            </a:rPr>
                          </m:ctrlPr>
                        </m:naryPr>
                        <m:sub>
                          <m:r>
                            <a:rPr lang="en-US" i="1">
                              <a:latin typeface="Cambria Math" panose="02040503050406030204" pitchFamily="18" charset="0"/>
                            </a:rPr>
                            <m:t>𝑛</m:t>
                          </m:r>
                          <m:r>
                            <a:rPr lang="en-US" i="0">
                              <a:latin typeface="Cambria Math" panose="02040503050406030204" pitchFamily="18" charset="0"/>
                            </a:rPr>
                            <m:t>−1</m:t>
                          </m:r>
                        </m:sub>
                        <m:sup>
                          <m:r>
                            <a:rPr lang="en-US" i="1">
                              <a:latin typeface="Cambria Math" panose="02040503050406030204" pitchFamily="18" charset="0"/>
                            </a:rPr>
                            <m:t>𝑁</m:t>
                          </m:r>
                        </m:sup>
                        <m:e>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𝑛</m:t>
                                  </m:r>
                                </m:sub>
                              </m:sSub>
                            </m:e>
                          </m:d>
                        </m:e>
                      </m:nary>
                    </m:oMath>
                  </m:oMathPara>
                </a14:m>
                <a:endParaRPr lang="en-US" dirty="0"/>
              </a:p>
            </p:txBody>
          </p:sp>
        </mc:Choice>
        <mc:Fallback xmlns="">
          <p:sp>
            <p:nvSpPr>
              <p:cNvPr id="11" name="Rectángulo 10"/>
              <p:cNvSpPr>
                <a:spLocks noRot="1" noChangeAspect="1" noMove="1" noResize="1" noEditPoints="1" noAdjustHandles="1" noChangeArrowheads="1" noChangeShapeType="1" noTextEdit="1"/>
              </p:cNvSpPr>
              <p:nvPr/>
            </p:nvSpPr>
            <p:spPr>
              <a:xfrm>
                <a:off x="7662262" y="1423788"/>
                <a:ext cx="1983941" cy="871201"/>
              </a:xfrm>
              <a:prstGeom prst="rect">
                <a:avLst/>
              </a:prstGeom>
              <a:blipFill rotWithShape="0">
                <a:blip r:embed="rId4"/>
                <a:stretch>
                  <a:fillRect/>
                </a:stretch>
              </a:blipFill>
            </p:spPr>
            <p:txBody>
              <a:bodyPr/>
              <a:lstStyle/>
              <a:p>
                <a:r>
                  <a:rPr lang="en-US">
                    <a:noFill/>
                  </a:rPr>
                  <a:t> </a:t>
                </a:r>
              </a:p>
            </p:txBody>
          </p:sp>
        </mc:Fallback>
      </mc:AlternateContent>
      <p:sp>
        <p:nvSpPr>
          <p:cNvPr id="12" name="CuadroTexto 11"/>
          <p:cNvSpPr txBox="1"/>
          <p:nvPr/>
        </p:nvSpPr>
        <p:spPr>
          <a:xfrm>
            <a:off x="7462617" y="2268825"/>
            <a:ext cx="2777748" cy="369332"/>
          </a:xfrm>
          <a:prstGeom prst="rect">
            <a:avLst/>
          </a:prstGeom>
          <a:noFill/>
        </p:spPr>
        <p:txBody>
          <a:bodyPr wrap="none" rtlCol="0">
            <a:spAutoFit/>
          </a:bodyPr>
          <a:lstStyle/>
          <a:p>
            <a:r>
              <a:rPr lang="" dirty="0"/>
              <a:t>Valor medio absoluto(MAV)</a:t>
            </a:r>
            <a:endParaRPr lang="en-US" dirty="0"/>
          </a:p>
        </p:txBody>
      </p:sp>
      <p:sp>
        <p:nvSpPr>
          <p:cNvPr id="13" name="Flecha derecha 12"/>
          <p:cNvSpPr/>
          <p:nvPr/>
        </p:nvSpPr>
        <p:spPr>
          <a:xfrm>
            <a:off x="5929684" y="1674723"/>
            <a:ext cx="1233116" cy="4731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lecha abajo 13"/>
          <p:cNvSpPr/>
          <p:nvPr/>
        </p:nvSpPr>
        <p:spPr>
          <a:xfrm>
            <a:off x="8654232" y="2651888"/>
            <a:ext cx="394518" cy="457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467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287000" cy="1325563"/>
          </a:xfrm>
        </p:spPr>
        <p:txBody>
          <a:bodyPr/>
          <a:lstStyle/>
          <a:p>
            <a:r>
              <a:rPr lang="" dirty="0"/>
              <a:t>CARACTERIZACIÓN DE LAS SEÑALES EMG E IMU</a:t>
            </a:r>
            <a:endParaRPr lang="en-US" dirty="0"/>
          </a:p>
        </p:txBody>
      </p:sp>
      <p:sp>
        <p:nvSpPr>
          <p:cNvPr id="6" name="Rectángulo 5"/>
          <p:cNvSpPr/>
          <p:nvPr/>
        </p:nvSpPr>
        <p:spPr>
          <a:xfrm>
            <a:off x="532247" y="1690688"/>
            <a:ext cx="3771582" cy="2252662"/>
          </a:xfrm>
          <a:prstGeom prst="rect">
            <a:avLst/>
          </a:prstGeom>
          <a:blipFill rotWithShape="1">
            <a:blip r:embed="rId2"/>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7" name="CuadroTexto 6"/>
          <p:cNvSpPr txBox="1"/>
          <p:nvPr/>
        </p:nvSpPr>
        <p:spPr>
          <a:xfrm>
            <a:off x="4789922" y="2263021"/>
            <a:ext cx="1282915" cy="369332"/>
          </a:xfrm>
          <a:prstGeom prst="rect">
            <a:avLst/>
          </a:prstGeom>
          <a:noFill/>
        </p:spPr>
        <p:txBody>
          <a:bodyPr wrap="none" rtlCol="0">
            <a:spAutoFit/>
          </a:bodyPr>
          <a:lstStyle/>
          <a:p>
            <a:r>
              <a:rPr lang="" dirty="0"/>
              <a:t>Interpolado</a:t>
            </a:r>
            <a:endParaRPr lang="en-US" dirty="0"/>
          </a:p>
        </p:txBody>
      </p:sp>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532247" y="4011096"/>
            <a:ext cx="3771582" cy="2719388"/>
          </a:xfrm>
          <a:prstGeom prst="rect">
            <a:avLst/>
          </a:prstGeom>
          <a:noFill/>
          <a:ln>
            <a:noFill/>
          </a:ln>
        </p:spPr>
      </p:pic>
      <p:sp>
        <p:nvSpPr>
          <p:cNvPr id="9" name="CuadroTexto 8"/>
          <p:cNvSpPr txBox="1"/>
          <p:nvPr/>
        </p:nvSpPr>
        <p:spPr>
          <a:xfrm>
            <a:off x="4789922" y="4613792"/>
            <a:ext cx="1412759" cy="369332"/>
          </a:xfrm>
          <a:prstGeom prst="rect">
            <a:avLst/>
          </a:prstGeom>
          <a:noFill/>
        </p:spPr>
        <p:txBody>
          <a:bodyPr wrap="none" rtlCol="0">
            <a:spAutoFit/>
          </a:bodyPr>
          <a:lstStyle/>
          <a:p>
            <a:r>
              <a:rPr lang="" dirty="0"/>
              <a:t>Enventanado</a:t>
            </a:r>
            <a:endParaRPr lang="en-US" dirty="0"/>
          </a:p>
        </p:txBody>
      </p:sp>
      <p:sp>
        <p:nvSpPr>
          <p:cNvPr id="10" name="Flecha derecha 9"/>
          <p:cNvSpPr/>
          <p:nvPr/>
        </p:nvSpPr>
        <p:spPr>
          <a:xfrm>
            <a:off x="4924425" y="2817019"/>
            <a:ext cx="1514475" cy="8501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lecha derecha 10"/>
          <p:cNvSpPr/>
          <p:nvPr/>
        </p:nvSpPr>
        <p:spPr>
          <a:xfrm>
            <a:off x="4924425" y="4983124"/>
            <a:ext cx="1514475" cy="85010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Imagen 11"/>
          <p:cNvPicPr/>
          <p:nvPr/>
        </p:nvPicPr>
        <p:blipFill>
          <a:blip r:embed="rId4">
            <a:extLst>
              <a:ext uri="{28A0092B-C50C-407E-A947-70E740481C1C}">
                <a14:useLocalDpi xmlns:a14="http://schemas.microsoft.com/office/drawing/2010/main" val="0"/>
              </a:ext>
            </a:extLst>
          </a:blip>
          <a:srcRect/>
          <a:stretch>
            <a:fillRect/>
          </a:stretch>
        </p:blipFill>
        <p:spPr bwMode="auto">
          <a:xfrm>
            <a:off x="7172005" y="1633002"/>
            <a:ext cx="3619819" cy="2310348"/>
          </a:xfrm>
          <a:prstGeom prst="rect">
            <a:avLst/>
          </a:prstGeom>
          <a:noFill/>
          <a:ln>
            <a:noFill/>
          </a:ln>
        </p:spPr>
      </p:pic>
      <p:pic>
        <p:nvPicPr>
          <p:cNvPr id="13" name="Imagen 12"/>
          <p:cNvPicPr/>
          <p:nvPr/>
        </p:nvPicPr>
        <p:blipFill>
          <a:blip r:embed="rId5"/>
          <a:stretch>
            <a:fillRect/>
          </a:stretch>
        </p:blipFill>
        <p:spPr>
          <a:xfrm>
            <a:off x="7172005" y="4011096"/>
            <a:ext cx="3619819" cy="2598737"/>
          </a:xfrm>
          <a:prstGeom prst="rect">
            <a:avLst/>
          </a:prstGeom>
        </p:spPr>
      </p:pic>
    </p:spTree>
    <p:extLst>
      <p:ext uri="{BB962C8B-B14F-4D97-AF65-F5344CB8AC3E}">
        <p14:creationId xmlns:p14="http://schemas.microsoft.com/office/powerpoint/2010/main" val="15685234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694172" y="739021"/>
            <a:ext cx="2214068" cy="369332"/>
          </a:xfrm>
          <a:prstGeom prst="rect">
            <a:avLst/>
          </a:prstGeom>
          <a:noFill/>
        </p:spPr>
        <p:txBody>
          <a:bodyPr wrap="none" rtlCol="0">
            <a:spAutoFit/>
          </a:bodyPr>
          <a:lstStyle/>
          <a:p>
            <a:r>
              <a:rPr lang="" dirty="0"/>
              <a:t>Eliminacion del ruido </a:t>
            </a:r>
            <a:endParaRPr lang="en-US" dirty="0"/>
          </a:p>
        </p:txBody>
      </p:sp>
      <p:sp>
        <p:nvSpPr>
          <p:cNvPr id="6" name="Rectángulo 5"/>
          <p:cNvSpPr/>
          <p:nvPr/>
        </p:nvSpPr>
        <p:spPr>
          <a:xfrm>
            <a:off x="476250" y="1905685"/>
            <a:ext cx="3152775" cy="923330"/>
          </a:xfrm>
          <a:prstGeom prst="rect">
            <a:avLst/>
          </a:prstGeom>
        </p:spPr>
        <p:txBody>
          <a:bodyPr wrap="square">
            <a:spAutoFit/>
          </a:bodyPr>
          <a:lstStyle/>
          <a:p>
            <a:r>
              <a:rPr lang="es-EC" dirty="0">
                <a:effectLst/>
                <a:latin typeface="Times New Roman" panose="02020603050405020304" pitchFamily="18" charset="0"/>
                <a:ea typeface="Calibri" panose="020F0502020204030204" pitchFamily="34" charset="0"/>
              </a:rPr>
              <a:t>Para eliminar ventanas sin información se considera calcular la relación señal a ruido</a:t>
            </a:r>
            <a:endParaRPr lang="en-US" dirty="0"/>
          </a:p>
        </p:txBody>
      </p:sp>
      <mc:AlternateContent xmlns:mc="http://schemas.openxmlformats.org/markup-compatibility/2006" xmlns:a14="http://schemas.microsoft.com/office/drawing/2010/main">
        <mc:Choice Requires="a14">
          <p:sp>
            <p:nvSpPr>
              <p:cNvPr id="13" name="Rectángulo 12"/>
              <p:cNvSpPr/>
              <p:nvPr/>
            </p:nvSpPr>
            <p:spPr>
              <a:xfrm>
                <a:off x="476250" y="3894009"/>
                <a:ext cx="2941446" cy="6701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𝑆</m:t>
                          </m:r>
                        </m:num>
                        <m:den>
                          <m:r>
                            <a:rPr lang="en-US" i="1">
                              <a:latin typeface="Cambria Math" panose="02040503050406030204" pitchFamily="18" charset="0"/>
                            </a:rPr>
                            <m:t>𝑅</m:t>
                          </m:r>
                        </m:den>
                      </m:f>
                      <m:r>
                        <a:rPr lang="en-US" i="0">
                          <a:latin typeface="Cambria Math" panose="02040503050406030204" pitchFamily="18" charset="0"/>
                        </a:rPr>
                        <m:t>=</m:t>
                      </m:r>
                      <m:f>
                        <m:fPr>
                          <m:ctrlPr>
                            <a:rPr lang="en-US" i="1">
                              <a:latin typeface="Cambria Math" panose="02040503050406030204" pitchFamily="18" charset="0"/>
                            </a:rPr>
                          </m:ctrlPr>
                        </m:fPr>
                        <m:num>
                          <m:d>
                            <m:dPr>
                              <m:begChr m:val="["/>
                              <m:endChr m:val="]"/>
                              <m:ctrlPr>
                                <a:rPr lang="en-US" i="1">
                                  <a:latin typeface="Cambria Math" panose="02040503050406030204" pitchFamily="18" charset="0"/>
                                </a:rPr>
                              </m:ctrlPr>
                            </m:dPr>
                            <m:e>
                              <m:r>
                                <a:rPr lang="en-US" i="1">
                                  <a:latin typeface="Cambria Math" panose="02040503050406030204" pitchFamily="18" charset="0"/>
                                </a:rPr>
                                <m:t>𝑃𝑜𝑡𝑒𝑛𝑐𝑖𝑎</m:t>
                              </m:r>
                              <m:r>
                                <a:rPr lang="en-US" i="0">
                                  <a:latin typeface="Cambria Math" panose="02040503050406030204" pitchFamily="18" charset="0"/>
                                </a:rPr>
                                <m:t> </m:t>
                              </m:r>
                              <m:r>
                                <a:rPr lang="en-US" i="1">
                                  <a:latin typeface="Cambria Math" panose="02040503050406030204" pitchFamily="18" charset="0"/>
                                </a:rPr>
                                <m:t>𝑑𝑒</m:t>
                              </m:r>
                              <m:r>
                                <a:rPr lang="en-US" i="0">
                                  <a:latin typeface="Cambria Math" panose="02040503050406030204" pitchFamily="18" charset="0"/>
                                </a:rPr>
                                <m:t> </m:t>
                              </m:r>
                              <m:r>
                                <a:rPr lang="en-US" i="1">
                                  <a:latin typeface="Cambria Math" panose="02040503050406030204" pitchFamily="18" charset="0"/>
                                </a:rPr>
                                <m:t>𝑙𝑎</m:t>
                              </m:r>
                              <m:r>
                                <a:rPr lang="en-US" i="0">
                                  <a:latin typeface="Cambria Math" panose="02040503050406030204" pitchFamily="18" charset="0"/>
                                </a:rPr>
                                <m:t> </m:t>
                              </m:r>
                              <m:r>
                                <a:rPr lang="en-US" i="1">
                                  <a:latin typeface="Cambria Math" panose="02040503050406030204" pitchFamily="18" charset="0"/>
                                </a:rPr>
                                <m:t>𝑠𝑒</m:t>
                              </m:r>
                              <m:r>
                                <a:rPr lang="en-US" i="0">
                                  <a:latin typeface="Cambria Math" panose="02040503050406030204" pitchFamily="18" charset="0"/>
                                </a:rPr>
                                <m:t>ñ</m:t>
                              </m:r>
                              <m:r>
                                <a:rPr lang="en-US" i="1">
                                  <a:latin typeface="Cambria Math" panose="02040503050406030204" pitchFamily="18" charset="0"/>
                                </a:rPr>
                                <m:t>𝑎𝑙</m:t>
                              </m:r>
                            </m:e>
                          </m:d>
                        </m:num>
                        <m:den>
                          <m:d>
                            <m:dPr>
                              <m:begChr m:val="["/>
                              <m:endChr m:val="]"/>
                              <m:ctrlPr>
                                <a:rPr lang="en-US" i="1">
                                  <a:latin typeface="Cambria Math" panose="02040503050406030204" pitchFamily="18" charset="0"/>
                                </a:rPr>
                              </m:ctrlPr>
                            </m:dPr>
                            <m:e>
                              <m:r>
                                <a:rPr lang="en-US" i="1">
                                  <a:latin typeface="Cambria Math" panose="02040503050406030204" pitchFamily="18" charset="0"/>
                                </a:rPr>
                                <m:t>𝑃𝑜𝑡𝑒𝑛𝑐𝑖𝑎</m:t>
                              </m:r>
                              <m:r>
                                <a:rPr lang="en-US" i="0">
                                  <a:latin typeface="Cambria Math" panose="02040503050406030204" pitchFamily="18" charset="0"/>
                                </a:rPr>
                                <m:t> </m:t>
                              </m:r>
                              <m:r>
                                <a:rPr lang="en-US" i="1">
                                  <a:latin typeface="Cambria Math" panose="02040503050406030204" pitchFamily="18" charset="0"/>
                                </a:rPr>
                                <m:t>𝑑𝑒𝑙</m:t>
                              </m:r>
                              <m:r>
                                <a:rPr lang="en-US" i="0">
                                  <a:latin typeface="Cambria Math" panose="02040503050406030204" pitchFamily="18" charset="0"/>
                                </a:rPr>
                                <m:t> </m:t>
                              </m:r>
                              <m:r>
                                <a:rPr lang="en-US" i="1">
                                  <a:latin typeface="Cambria Math" panose="02040503050406030204" pitchFamily="18" charset="0"/>
                                </a:rPr>
                                <m:t>𝑅𝑢𝑖𝑑𝑜</m:t>
                              </m:r>
                            </m:e>
                          </m:d>
                        </m:den>
                      </m:f>
                    </m:oMath>
                  </m:oMathPara>
                </a14:m>
                <a:endParaRPr lang="en-US" dirty="0"/>
              </a:p>
            </p:txBody>
          </p:sp>
        </mc:Choice>
        <mc:Fallback xmlns="">
          <p:sp>
            <p:nvSpPr>
              <p:cNvPr id="13" name="Rectángulo 12"/>
              <p:cNvSpPr>
                <a:spLocks noRot="1" noChangeAspect="1" noMove="1" noResize="1" noEditPoints="1" noAdjustHandles="1" noChangeArrowheads="1" noChangeShapeType="1" noTextEdit="1"/>
              </p:cNvSpPr>
              <p:nvPr/>
            </p:nvSpPr>
            <p:spPr>
              <a:xfrm>
                <a:off x="476250" y="3894009"/>
                <a:ext cx="2941446" cy="670183"/>
              </a:xfrm>
              <a:prstGeom prst="rect">
                <a:avLst/>
              </a:prstGeom>
              <a:blipFill rotWithShape="0">
                <a:blip r:embed="rId2"/>
                <a:stretch>
                  <a:fillRect/>
                </a:stretch>
              </a:blipFill>
            </p:spPr>
            <p:txBody>
              <a:bodyPr/>
              <a:lstStyle/>
              <a:p>
                <a:r>
                  <a:rPr lang="en-US">
                    <a:noFill/>
                  </a:rPr>
                  <a:t> </a:t>
                </a:r>
              </a:p>
            </p:txBody>
          </p:sp>
        </mc:Fallback>
      </mc:AlternateContent>
      <p:sp>
        <p:nvSpPr>
          <p:cNvPr id="15" name="Rectángulo 14"/>
          <p:cNvSpPr/>
          <p:nvPr/>
        </p:nvSpPr>
        <p:spPr>
          <a:xfrm>
            <a:off x="476250" y="5444520"/>
            <a:ext cx="2847975" cy="923330"/>
          </a:xfrm>
          <a:prstGeom prst="rect">
            <a:avLst/>
          </a:prstGeom>
        </p:spPr>
        <p:txBody>
          <a:bodyPr wrap="square">
            <a:spAutoFit/>
          </a:bodyPr>
          <a:lstStyle/>
          <a:p>
            <a:r>
              <a:rPr lang="" dirty="0">
                <a:latin typeface="Times New Roman" panose="02020603050405020304" pitchFamily="18" charset="0"/>
                <a:ea typeface="Calibri" panose="020F0502020204030204" pitchFamily="34" charset="0"/>
              </a:rPr>
              <a:t>Mayores a</a:t>
            </a:r>
            <a:r>
              <a:rPr lang="es-EC" dirty="0">
                <a:effectLst/>
                <a:latin typeface="Times New Roman" panose="02020603050405020304" pitchFamily="18" charset="0"/>
                <a:ea typeface="Calibri" panose="020F0502020204030204" pitchFamily="34" charset="0"/>
              </a:rPr>
              <a:t> 15dB y menores a 23dB no sean eliminadas del proceso</a:t>
            </a:r>
            <a:endParaRPr lang="en-US" dirty="0"/>
          </a:p>
        </p:txBody>
      </p:sp>
      <p:sp>
        <p:nvSpPr>
          <p:cNvPr id="16" name="Flecha abajo 15"/>
          <p:cNvSpPr/>
          <p:nvPr/>
        </p:nvSpPr>
        <p:spPr>
          <a:xfrm>
            <a:off x="1270698" y="2921894"/>
            <a:ext cx="676275" cy="7810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lecha abajo 16"/>
          <p:cNvSpPr/>
          <p:nvPr/>
        </p:nvSpPr>
        <p:spPr>
          <a:xfrm>
            <a:off x="1273078" y="1124635"/>
            <a:ext cx="676275" cy="7810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Flecha abajo 17"/>
          <p:cNvSpPr/>
          <p:nvPr/>
        </p:nvSpPr>
        <p:spPr>
          <a:xfrm>
            <a:off x="1273078" y="4663470"/>
            <a:ext cx="676275" cy="7810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Cerrar llave 18"/>
          <p:cNvSpPr/>
          <p:nvPr/>
        </p:nvSpPr>
        <p:spPr>
          <a:xfrm>
            <a:off x="3417697" y="739021"/>
            <a:ext cx="352298" cy="577607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20" name="Imagen 19"/>
          <p:cNvPicPr/>
          <p:nvPr/>
        </p:nvPicPr>
        <p:blipFill rotWithShape="1">
          <a:blip r:embed="rId3"/>
          <a:srcRect l="10638" t="15060" r="7514" b="4622"/>
          <a:stretch/>
        </p:blipFill>
        <p:spPr bwMode="auto">
          <a:xfrm>
            <a:off x="3863467" y="3604895"/>
            <a:ext cx="3856673" cy="2910205"/>
          </a:xfrm>
          <a:prstGeom prst="rect">
            <a:avLst/>
          </a:prstGeom>
          <a:ln>
            <a:noFill/>
          </a:ln>
          <a:extLst>
            <a:ext uri="{53640926-AAD7-44D8-BBD7-CCE9431645EC}">
              <a14:shadowObscured xmlns:a14="http://schemas.microsoft.com/office/drawing/2010/main"/>
            </a:ext>
          </a:extLst>
        </p:spPr>
      </p:pic>
      <p:pic>
        <p:nvPicPr>
          <p:cNvPr id="21" name="Imagen 20"/>
          <p:cNvPicPr/>
          <p:nvPr/>
        </p:nvPicPr>
        <p:blipFill>
          <a:blip r:embed="rId4"/>
          <a:stretch>
            <a:fillRect/>
          </a:stretch>
        </p:blipFill>
        <p:spPr>
          <a:xfrm>
            <a:off x="3863467" y="713682"/>
            <a:ext cx="3856673" cy="2598737"/>
          </a:xfrm>
          <a:prstGeom prst="rect">
            <a:avLst/>
          </a:prstGeom>
        </p:spPr>
      </p:pic>
      <p:sp>
        <p:nvSpPr>
          <p:cNvPr id="22" name="Flecha abajo 21"/>
          <p:cNvSpPr/>
          <p:nvPr/>
        </p:nvSpPr>
        <p:spPr>
          <a:xfrm>
            <a:off x="5572125" y="3312419"/>
            <a:ext cx="276225" cy="2924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Flecha derecha 23"/>
          <p:cNvSpPr/>
          <p:nvPr/>
        </p:nvSpPr>
        <p:spPr>
          <a:xfrm>
            <a:off x="7720140" y="3167862"/>
            <a:ext cx="563883" cy="581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Imagen 24"/>
          <p:cNvPicPr>
            <a:picLocks noChangeAspect="1"/>
          </p:cNvPicPr>
          <p:nvPr/>
        </p:nvPicPr>
        <p:blipFill>
          <a:blip r:embed="rId5"/>
          <a:stretch>
            <a:fillRect/>
          </a:stretch>
        </p:blipFill>
        <p:spPr>
          <a:xfrm>
            <a:off x="8284023" y="614086"/>
            <a:ext cx="3612702" cy="3863370"/>
          </a:xfrm>
          <a:prstGeom prst="rect">
            <a:avLst/>
          </a:prstGeom>
        </p:spPr>
      </p:pic>
      <p:sp>
        <p:nvSpPr>
          <p:cNvPr id="28" name="Rectángulo 27"/>
          <p:cNvSpPr/>
          <p:nvPr/>
        </p:nvSpPr>
        <p:spPr>
          <a:xfrm>
            <a:off x="8002081" y="4564192"/>
            <a:ext cx="4116772" cy="2031325"/>
          </a:xfrm>
          <a:prstGeom prst="rect">
            <a:avLst/>
          </a:prstGeom>
        </p:spPr>
        <p:txBody>
          <a:bodyPr wrap="square">
            <a:spAutoFit/>
          </a:bodyPr>
          <a:lstStyle/>
          <a:p>
            <a:pPr algn="just"/>
            <a:r>
              <a:rPr lang="es-EC" dirty="0">
                <a:effectLst/>
                <a:latin typeface="Times New Roman" panose="02020603050405020304" pitchFamily="18" charset="0"/>
                <a:ea typeface="Calibri" panose="020F0502020204030204" pitchFamily="34" charset="0"/>
              </a:rPr>
              <a:t>El resultado final es un vector donde se concatenan las 44 características de los 8 sensores y de las 3 señales respectivamente. Estas características obtenidas serán las que se utilicen en el entrenamiento y la clasificación de gestos con las redes neuronales.</a:t>
            </a:r>
            <a:endParaRPr lang="en-US" dirty="0"/>
          </a:p>
        </p:txBody>
      </p:sp>
    </p:spTree>
    <p:extLst>
      <p:ext uri="{BB962C8B-B14F-4D97-AF65-F5344CB8AC3E}">
        <p14:creationId xmlns:p14="http://schemas.microsoft.com/office/powerpoint/2010/main" val="780793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DE04842-6170-4EF5-B02B-C867B0E9692B}"/>
              </a:ext>
            </a:extLst>
          </p:cNvPr>
          <p:cNvSpPr>
            <a:spLocks noGrp="1"/>
          </p:cNvSpPr>
          <p:nvPr>
            <p:ph type="title"/>
          </p:nvPr>
        </p:nvSpPr>
        <p:spPr/>
        <p:txBody>
          <a:bodyPr/>
          <a:lstStyle/>
          <a:p>
            <a:r>
              <a:rPr lang="es-ES" dirty="0"/>
              <a:t>Selección de frases  </a:t>
            </a:r>
          </a:p>
        </p:txBody>
      </p:sp>
      <p:graphicFrame>
        <p:nvGraphicFramePr>
          <p:cNvPr id="4" name="Marcador de contenido 3">
            <a:extLst>
              <a:ext uri="{FF2B5EF4-FFF2-40B4-BE49-F238E27FC236}">
                <a16:creationId xmlns:a16="http://schemas.microsoft.com/office/drawing/2014/main" id="{030B9897-0464-4EA5-9451-7AC1DEC42E2D}"/>
              </a:ext>
            </a:extLst>
          </p:cNvPr>
          <p:cNvGraphicFramePr>
            <a:graphicFrameLocks noGrp="1"/>
          </p:cNvGraphicFramePr>
          <p:nvPr>
            <p:ph idx="1"/>
            <p:extLst>
              <p:ext uri="{D42A27DB-BD31-4B8C-83A1-F6EECF244321}">
                <p14:modId xmlns:p14="http://schemas.microsoft.com/office/powerpoint/2010/main" val="1298952209"/>
              </p:ext>
            </p:extLst>
          </p:nvPr>
        </p:nvGraphicFramePr>
        <p:xfrm>
          <a:off x="677862" y="1558344"/>
          <a:ext cx="9934329" cy="44836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195119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6CC3F5C-F151-4720-BBD9-6C57ACED421A}"/>
              </a:ext>
            </a:extLst>
          </p:cNvPr>
          <p:cNvSpPr>
            <a:spLocks noGrp="1"/>
          </p:cNvSpPr>
          <p:nvPr>
            <p:ph type="title"/>
          </p:nvPr>
        </p:nvSpPr>
        <p:spPr>
          <a:xfrm>
            <a:off x="677334" y="609600"/>
            <a:ext cx="8596668" cy="1320800"/>
          </a:xfrm>
        </p:spPr>
        <p:txBody>
          <a:bodyPr/>
          <a:lstStyle/>
          <a:p>
            <a:r>
              <a:rPr lang="es-EC" b="1" dirty="0"/>
              <a:t>Clasificador de palabras: Red Neuronal </a:t>
            </a:r>
            <a:endParaRPr lang="es-ES" dirty="0"/>
          </a:p>
        </p:txBody>
      </p:sp>
      <p:pic>
        <p:nvPicPr>
          <p:cNvPr id="4" name="Marcador de contenido 3">
            <a:extLst>
              <a:ext uri="{FF2B5EF4-FFF2-40B4-BE49-F238E27FC236}">
                <a16:creationId xmlns:a16="http://schemas.microsoft.com/office/drawing/2014/main" id="{671D5B02-E847-4A6A-B723-0DB7FF77A485}"/>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27784" y="1722706"/>
            <a:ext cx="4882813" cy="3881437"/>
          </a:xfrm>
          <a:prstGeom prst="rect">
            <a:avLst/>
          </a:prstGeom>
          <a:noFill/>
          <a:ln>
            <a:noFill/>
          </a:ln>
        </p:spPr>
      </p:pic>
      <p:sp>
        <p:nvSpPr>
          <p:cNvPr id="5" name="CuadroTexto 4">
            <a:extLst>
              <a:ext uri="{FF2B5EF4-FFF2-40B4-BE49-F238E27FC236}">
                <a16:creationId xmlns:a16="http://schemas.microsoft.com/office/drawing/2014/main" id="{F7E87C3C-408C-4C0B-99CF-8E1CF56B87C3}"/>
              </a:ext>
            </a:extLst>
          </p:cNvPr>
          <p:cNvSpPr txBox="1"/>
          <p:nvPr/>
        </p:nvSpPr>
        <p:spPr>
          <a:xfrm>
            <a:off x="6437076" y="2732462"/>
            <a:ext cx="3395481" cy="369332"/>
          </a:xfrm>
          <a:prstGeom prst="rect">
            <a:avLst/>
          </a:prstGeom>
          <a:noFill/>
        </p:spPr>
        <p:txBody>
          <a:bodyPr wrap="none" rtlCol="0">
            <a:spAutoFit/>
          </a:bodyPr>
          <a:lstStyle/>
          <a:p>
            <a:r>
              <a:rPr lang="en-US" b="1" u="sng" dirty="0">
                <a:latin typeface="Georgia" pitchFamily="18" charset="0"/>
              </a:rPr>
              <a:t>*</a:t>
            </a:r>
            <a:r>
              <a:rPr lang="es-EC" b="1" u="sng" dirty="0">
                <a:latin typeface="Georgia" pitchFamily="18" charset="0"/>
              </a:rPr>
              <a:t>Entrada:  </a:t>
            </a:r>
            <a:r>
              <a:rPr lang="es-EC" dirty="0">
                <a:latin typeface="Georgia" pitchFamily="18" charset="0"/>
              </a:rPr>
              <a:t>Matriz 44 x 1 datos</a:t>
            </a:r>
          </a:p>
        </p:txBody>
      </p:sp>
      <p:sp>
        <p:nvSpPr>
          <p:cNvPr id="6" name="CuadroTexto 5">
            <a:extLst>
              <a:ext uri="{FF2B5EF4-FFF2-40B4-BE49-F238E27FC236}">
                <a16:creationId xmlns:a16="http://schemas.microsoft.com/office/drawing/2014/main" id="{C19F66C5-CDBA-4812-B65C-1E220A6FA35E}"/>
              </a:ext>
            </a:extLst>
          </p:cNvPr>
          <p:cNvSpPr txBox="1"/>
          <p:nvPr/>
        </p:nvSpPr>
        <p:spPr>
          <a:xfrm>
            <a:off x="6416702" y="3204354"/>
            <a:ext cx="3931209" cy="369332"/>
          </a:xfrm>
          <a:prstGeom prst="rect">
            <a:avLst/>
          </a:prstGeom>
          <a:noFill/>
        </p:spPr>
        <p:txBody>
          <a:bodyPr wrap="square" rtlCol="0">
            <a:spAutoFit/>
          </a:bodyPr>
          <a:lstStyle/>
          <a:p>
            <a:r>
              <a:rPr lang="es-EC" b="1" u="sng" dirty="0">
                <a:latin typeface="Georgia" pitchFamily="18" charset="0"/>
              </a:rPr>
              <a:t>*# Capas Intermedias:  </a:t>
            </a:r>
            <a:r>
              <a:rPr lang="es-EC" dirty="0">
                <a:latin typeface="Georgia" pitchFamily="18" charset="0"/>
              </a:rPr>
              <a:t>35 Capas</a:t>
            </a:r>
          </a:p>
        </p:txBody>
      </p:sp>
      <p:sp>
        <p:nvSpPr>
          <p:cNvPr id="7" name="CuadroTexto 6">
            <a:extLst>
              <a:ext uri="{FF2B5EF4-FFF2-40B4-BE49-F238E27FC236}">
                <a16:creationId xmlns:a16="http://schemas.microsoft.com/office/drawing/2014/main" id="{4EB75211-CD76-4195-8CA7-BF819AA16E9D}"/>
              </a:ext>
            </a:extLst>
          </p:cNvPr>
          <p:cNvSpPr txBox="1"/>
          <p:nvPr/>
        </p:nvSpPr>
        <p:spPr>
          <a:xfrm>
            <a:off x="6437076" y="3694085"/>
            <a:ext cx="3044423" cy="369332"/>
          </a:xfrm>
          <a:prstGeom prst="rect">
            <a:avLst/>
          </a:prstGeom>
          <a:noFill/>
        </p:spPr>
        <p:txBody>
          <a:bodyPr wrap="none" rtlCol="0">
            <a:spAutoFit/>
          </a:bodyPr>
          <a:lstStyle/>
          <a:p>
            <a:r>
              <a:rPr lang="es-EC" b="1" u="sng" dirty="0">
                <a:latin typeface="Georgia" pitchFamily="18" charset="0"/>
              </a:rPr>
              <a:t>*Salida</a:t>
            </a:r>
            <a:r>
              <a:rPr lang="es-EC" dirty="0">
                <a:latin typeface="Georgia" pitchFamily="18" charset="0"/>
              </a:rPr>
              <a:t>:  22 salidas Binario</a:t>
            </a:r>
          </a:p>
        </p:txBody>
      </p:sp>
      <p:sp>
        <p:nvSpPr>
          <p:cNvPr id="8" name="CuadroTexto 7">
            <a:extLst>
              <a:ext uri="{FF2B5EF4-FFF2-40B4-BE49-F238E27FC236}">
                <a16:creationId xmlns:a16="http://schemas.microsoft.com/office/drawing/2014/main" id="{F1ADEE55-D512-4A4D-93FA-D82208319B1E}"/>
              </a:ext>
            </a:extLst>
          </p:cNvPr>
          <p:cNvSpPr txBox="1"/>
          <p:nvPr/>
        </p:nvSpPr>
        <p:spPr>
          <a:xfrm>
            <a:off x="6437076" y="4375748"/>
            <a:ext cx="3485249" cy="369332"/>
          </a:xfrm>
          <a:prstGeom prst="rect">
            <a:avLst/>
          </a:prstGeom>
          <a:noFill/>
        </p:spPr>
        <p:txBody>
          <a:bodyPr wrap="none" rtlCol="0">
            <a:spAutoFit/>
          </a:bodyPr>
          <a:lstStyle/>
          <a:p>
            <a:r>
              <a:rPr lang="es-EC" b="1" u="sng" dirty="0">
                <a:latin typeface="Georgia" pitchFamily="18" charset="0"/>
              </a:rPr>
              <a:t>*Precisión del modelo </a:t>
            </a:r>
            <a:r>
              <a:rPr lang="es-EC" dirty="0">
                <a:latin typeface="Georgia" pitchFamily="18" charset="0"/>
              </a:rPr>
              <a:t>:  93%</a:t>
            </a:r>
          </a:p>
        </p:txBody>
      </p:sp>
      <p:sp>
        <p:nvSpPr>
          <p:cNvPr id="9" name="CuadroTexto 8">
            <a:extLst>
              <a:ext uri="{FF2B5EF4-FFF2-40B4-BE49-F238E27FC236}">
                <a16:creationId xmlns:a16="http://schemas.microsoft.com/office/drawing/2014/main" id="{5F1B3114-2786-4370-88BF-5B1F7DE89D76}"/>
              </a:ext>
            </a:extLst>
          </p:cNvPr>
          <p:cNvSpPr txBox="1"/>
          <p:nvPr/>
        </p:nvSpPr>
        <p:spPr>
          <a:xfrm>
            <a:off x="6437076" y="5057411"/>
            <a:ext cx="2969083" cy="369332"/>
          </a:xfrm>
          <a:prstGeom prst="rect">
            <a:avLst/>
          </a:prstGeom>
          <a:noFill/>
        </p:spPr>
        <p:txBody>
          <a:bodyPr wrap="none" rtlCol="0">
            <a:spAutoFit/>
          </a:bodyPr>
          <a:lstStyle/>
          <a:p>
            <a:r>
              <a:rPr lang="es-EC" b="1" u="sng" dirty="0">
                <a:latin typeface="Georgia" pitchFamily="18" charset="0"/>
              </a:rPr>
              <a:t>*Precisión real </a:t>
            </a:r>
            <a:r>
              <a:rPr lang="es-EC" dirty="0">
                <a:latin typeface="Georgia" pitchFamily="18" charset="0"/>
              </a:rPr>
              <a:t>:  86,36%</a:t>
            </a:r>
          </a:p>
        </p:txBody>
      </p:sp>
    </p:spTree>
    <p:extLst>
      <p:ext uri="{BB962C8B-B14F-4D97-AF65-F5344CB8AC3E}">
        <p14:creationId xmlns:p14="http://schemas.microsoft.com/office/powerpoint/2010/main" val="10968853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800F4EFA-2566-4EBE-9460-5BF3AA254FE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6" name="Grupo 5">
            <a:extLst>
              <a:ext uri="{FF2B5EF4-FFF2-40B4-BE49-F238E27FC236}">
                <a16:creationId xmlns:a16="http://schemas.microsoft.com/office/drawing/2014/main" id="{2931CA97-C5AC-4B0D-8B6C-D6515A1B49FD}"/>
              </a:ext>
            </a:extLst>
          </p:cNvPr>
          <p:cNvGrpSpPr/>
          <p:nvPr/>
        </p:nvGrpSpPr>
        <p:grpSpPr>
          <a:xfrm>
            <a:off x="842670" y="6316422"/>
            <a:ext cx="8686800" cy="137468"/>
            <a:chOff x="842670" y="6366526"/>
            <a:chExt cx="8686800" cy="137468"/>
          </a:xfrm>
        </p:grpSpPr>
        <p:sp>
          <p:nvSpPr>
            <p:cNvPr id="7" name="Rectángulo 6">
              <a:extLst>
                <a:ext uri="{FF2B5EF4-FFF2-40B4-BE49-F238E27FC236}">
                  <a16:creationId xmlns:a16="http://schemas.microsoft.com/office/drawing/2014/main" id="{83C33052-C416-4926-8B1D-9BDCA1C8D610}"/>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8" name="Rectángulo 7">
              <a:extLst>
                <a:ext uri="{FF2B5EF4-FFF2-40B4-BE49-F238E27FC236}">
                  <a16:creationId xmlns:a16="http://schemas.microsoft.com/office/drawing/2014/main" id="{A7E91504-16C6-4296-96FE-3DAE897A144F}"/>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9" name="Rectángulo 8">
            <a:extLst>
              <a:ext uri="{FF2B5EF4-FFF2-40B4-BE49-F238E27FC236}">
                <a16:creationId xmlns:a16="http://schemas.microsoft.com/office/drawing/2014/main" id="{09CD3A83-C64E-4E3D-BCF7-68DB4402AFC6}"/>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US" b="1" dirty="0">
                <a:solidFill>
                  <a:schemeClr val="bg1"/>
                </a:solidFill>
                <a:latin typeface="Georgia" panose="02040502050405020303" pitchFamily="18" charset="0"/>
              </a:rPr>
              <a:t>1. CONTENIDO </a:t>
            </a:r>
          </a:p>
        </p:txBody>
      </p:sp>
      <p:sp>
        <p:nvSpPr>
          <p:cNvPr id="10" name="CuadroTexto 9">
            <a:extLst>
              <a:ext uri="{FF2B5EF4-FFF2-40B4-BE49-F238E27FC236}">
                <a16:creationId xmlns:a16="http://schemas.microsoft.com/office/drawing/2014/main" id="{7EFC0F51-2877-445C-95D5-8ED105D65506}"/>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1" name="CuadroTexto 10">
            <a:extLst>
              <a:ext uri="{FF2B5EF4-FFF2-40B4-BE49-F238E27FC236}">
                <a16:creationId xmlns:a16="http://schemas.microsoft.com/office/drawing/2014/main" id="{C30BD7CA-8D00-4B08-8980-A106635CB5B4}"/>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3" name="Rectángulo: esquinas redondeadas 12">
            <a:extLst>
              <a:ext uri="{FF2B5EF4-FFF2-40B4-BE49-F238E27FC236}">
                <a16:creationId xmlns:a16="http://schemas.microsoft.com/office/drawing/2014/main" id="{5F25FC67-DCB2-4E3E-AF15-C3D16294A3EC}"/>
              </a:ext>
            </a:extLst>
          </p:cNvPr>
          <p:cNvSpPr/>
          <p:nvPr/>
        </p:nvSpPr>
        <p:spPr>
          <a:xfrm>
            <a:off x="6057082" y="1634500"/>
            <a:ext cx="5129510" cy="3228251"/>
          </a:xfrm>
          <a:prstGeom prst="roundRect">
            <a:avLst/>
          </a:prstGeom>
          <a:noFill/>
          <a:ln w="9525"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342900" indent="-342900">
              <a:lnSpc>
                <a:spcPct val="200000"/>
              </a:lnSpc>
              <a:buFont typeface="Wingdings" panose="05000000000000000000" pitchFamily="2" charset="2"/>
              <a:buChar char="v"/>
            </a:pPr>
            <a:r>
              <a:rPr lang="es-EC" sz="2400" dirty="0">
                <a:ln w="0"/>
                <a:solidFill>
                  <a:schemeClr val="tx1"/>
                </a:solidFill>
                <a:effectLst>
                  <a:outerShdw blurRad="38100" dist="19050" dir="2700000" algn="tl" rotWithShape="0">
                    <a:schemeClr val="dk1">
                      <a:alpha val="40000"/>
                    </a:schemeClr>
                  </a:outerShdw>
                </a:effectLst>
                <a:latin typeface="Arial Rounded MT Bold" panose="020F0704030504030204" pitchFamily="34" charset="0"/>
              </a:rPr>
              <a:t>Sistema de comunicación</a:t>
            </a:r>
          </a:p>
          <a:p>
            <a:pPr marL="342900" indent="-342900">
              <a:lnSpc>
                <a:spcPct val="200000"/>
              </a:lnSpc>
              <a:buFont typeface="Wingdings" panose="05000000000000000000" pitchFamily="2" charset="2"/>
              <a:buChar char="v"/>
            </a:pPr>
            <a:r>
              <a:rPr lang="es-EC" sz="2400" dirty="0">
                <a:ln w="0"/>
                <a:solidFill>
                  <a:schemeClr val="tx1"/>
                </a:solidFill>
                <a:effectLst>
                  <a:outerShdw blurRad="38100" dist="19050" dir="2700000" algn="tl" rotWithShape="0">
                    <a:schemeClr val="dk1">
                      <a:alpha val="40000"/>
                    </a:schemeClr>
                  </a:outerShdw>
                </a:effectLst>
                <a:latin typeface="Arial Rounded MT Bold" panose="020F0704030504030204" pitchFamily="34" charset="0"/>
              </a:rPr>
              <a:t>Pruebas</a:t>
            </a:r>
          </a:p>
          <a:p>
            <a:pPr marL="342900" indent="-342900">
              <a:lnSpc>
                <a:spcPct val="200000"/>
              </a:lnSpc>
              <a:buFont typeface="Wingdings" panose="05000000000000000000" pitchFamily="2" charset="2"/>
              <a:buChar char="v"/>
            </a:pPr>
            <a:r>
              <a:rPr lang="es-EC" sz="2400" dirty="0">
                <a:ln w="0"/>
                <a:solidFill>
                  <a:schemeClr val="tx1"/>
                </a:solidFill>
                <a:effectLst>
                  <a:outerShdw blurRad="38100" dist="19050" dir="2700000" algn="tl" rotWithShape="0">
                    <a:schemeClr val="dk1">
                      <a:alpha val="40000"/>
                    </a:schemeClr>
                  </a:outerShdw>
                </a:effectLst>
                <a:latin typeface="Arial Rounded MT Bold" panose="020F0704030504030204" pitchFamily="34" charset="0"/>
              </a:rPr>
              <a:t>Resultados </a:t>
            </a:r>
          </a:p>
          <a:p>
            <a:pPr>
              <a:lnSpc>
                <a:spcPct val="200000"/>
              </a:lnSpc>
            </a:pPr>
            <a:endParaRPr lang="es-EC" sz="2400" dirty="0">
              <a:ln w="0"/>
              <a:solidFill>
                <a:schemeClr val="tx1"/>
              </a:solidFill>
              <a:effectLst>
                <a:outerShdw blurRad="38100" dist="19050" dir="2700000" algn="tl" rotWithShape="0">
                  <a:schemeClr val="dk1">
                    <a:alpha val="40000"/>
                  </a:schemeClr>
                </a:outerShdw>
              </a:effectLst>
              <a:latin typeface="Arial Rounded MT Bold" panose="020F0704030504030204" pitchFamily="34" charset="0"/>
            </a:endParaRPr>
          </a:p>
        </p:txBody>
      </p:sp>
      <p:pic>
        <p:nvPicPr>
          <p:cNvPr id="19460" name="Picture 4" descr="Imagen relacionada">
            <a:extLst>
              <a:ext uri="{FF2B5EF4-FFF2-40B4-BE49-F238E27FC236}">
                <a16:creationId xmlns:a16="http://schemas.microsoft.com/office/drawing/2014/main" id="{5A09E931-1234-4070-8399-BEA94A341B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464" y="1522153"/>
            <a:ext cx="4246439" cy="34951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6558246"/>
      </p:ext>
    </p:extLst>
  </p:cSld>
  <p:clrMapOvr>
    <a:masterClrMapping/>
  </p:clrMapOvr>
  <p:transition spd="slow">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67501602-8ED2-47B7-9597-219A588D9C58}"/>
              </a:ext>
            </a:extLst>
          </p:cNvPr>
          <p:cNvSpPr>
            <a:spLocks noChangeArrowheads="1"/>
          </p:cNvSpPr>
          <p:nvPr/>
        </p:nvSpPr>
        <p:spPr bwMode="auto">
          <a:xfrm>
            <a:off x="1695450" y="1514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9" name="CuadroTexto 8">
            <a:extLst>
              <a:ext uri="{FF2B5EF4-FFF2-40B4-BE49-F238E27FC236}">
                <a16:creationId xmlns:a16="http://schemas.microsoft.com/office/drawing/2014/main" id="{0CD847D7-47BE-40CC-81C5-7081AC33B771}"/>
              </a:ext>
            </a:extLst>
          </p:cNvPr>
          <p:cNvSpPr txBox="1"/>
          <p:nvPr/>
        </p:nvSpPr>
        <p:spPr>
          <a:xfrm>
            <a:off x="1417346" y="5364890"/>
            <a:ext cx="4055959" cy="369332"/>
          </a:xfrm>
          <a:prstGeom prst="rect">
            <a:avLst/>
          </a:prstGeom>
          <a:noFill/>
        </p:spPr>
        <p:txBody>
          <a:bodyPr wrap="square" rtlCol="0">
            <a:spAutoFit/>
          </a:bodyPr>
          <a:lstStyle/>
          <a:p>
            <a:r>
              <a:rPr lang="es-EC" dirty="0"/>
              <a:t>PERSONA CON DISCAPACIDAD AUDITIVA</a:t>
            </a:r>
            <a:endParaRPr lang="es-ES" dirty="0"/>
          </a:p>
        </p:txBody>
      </p:sp>
      <p:sp>
        <p:nvSpPr>
          <p:cNvPr id="10" name="CuadroTexto 9">
            <a:extLst>
              <a:ext uri="{FF2B5EF4-FFF2-40B4-BE49-F238E27FC236}">
                <a16:creationId xmlns:a16="http://schemas.microsoft.com/office/drawing/2014/main" id="{904B5B21-C66A-48BC-A5EC-56B6528627D1}"/>
              </a:ext>
            </a:extLst>
          </p:cNvPr>
          <p:cNvSpPr txBox="1"/>
          <p:nvPr/>
        </p:nvSpPr>
        <p:spPr>
          <a:xfrm>
            <a:off x="7240930" y="5325234"/>
            <a:ext cx="3825025" cy="369332"/>
          </a:xfrm>
          <a:prstGeom prst="rect">
            <a:avLst/>
          </a:prstGeom>
          <a:noFill/>
        </p:spPr>
        <p:txBody>
          <a:bodyPr wrap="square" rtlCol="0">
            <a:spAutoFit/>
          </a:bodyPr>
          <a:lstStyle/>
          <a:p>
            <a:pPr algn="ctr"/>
            <a:r>
              <a:rPr lang="es-EC" dirty="0"/>
              <a:t>PERSONA HABLANTE</a:t>
            </a:r>
            <a:endParaRPr lang="es-ES" dirty="0"/>
          </a:p>
        </p:txBody>
      </p:sp>
      <p:pic>
        <p:nvPicPr>
          <p:cNvPr id="11" name="Imagen 10">
            <a:extLst>
              <a:ext uri="{FF2B5EF4-FFF2-40B4-BE49-F238E27FC236}">
                <a16:creationId xmlns:a16="http://schemas.microsoft.com/office/drawing/2014/main" id="{6AF4536B-B2C4-4A15-B502-6A2DFCF87CB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12" name="Grupo 11">
            <a:extLst>
              <a:ext uri="{FF2B5EF4-FFF2-40B4-BE49-F238E27FC236}">
                <a16:creationId xmlns:a16="http://schemas.microsoft.com/office/drawing/2014/main" id="{3B5A5B9F-BC1E-403F-93F6-6FAF327317F9}"/>
              </a:ext>
            </a:extLst>
          </p:cNvPr>
          <p:cNvGrpSpPr/>
          <p:nvPr/>
        </p:nvGrpSpPr>
        <p:grpSpPr>
          <a:xfrm>
            <a:off x="842670" y="6316422"/>
            <a:ext cx="8686800" cy="137468"/>
            <a:chOff x="842670" y="6366526"/>
            <a:chExt cx="8686800" cy="137468"/>
          </a:xfrm>
        </p:grpSpPr>
        <p:sp>
          <p:nvSpPr>
            <p:cNvPr id="13" name="Rectángulo 12">
              <a:extLst>
                <a:ext uri="{FF2B5EF4-FFF2-40B4-BE49-F238E27FC236}">
                  <a16:creationId xmlns:a16="http://schemas.microsoft.com/office/drawing/2014/main" id="{D44E3AAA-5538-43E7-8F5F-22C63CBACD7C}"/>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a:extLst>
                <a:ext uri="{FF2B5EF4-FFF2-40B4-BE49-F238E27FC236}">
                  <a16:creationId xmlns:a16="http://schemas.microsoft.com/office/drawing/2014/main" id="{C377E674-6ECA-4A0F-B232-327DCD7BB163}"/>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a:extLst>
              <a:ext uri="{FF2B5EF4-FFF2-40B4-BE49-F238E27FC236}">
                <a16:creationId xmlns:a16="http://schemas.microsoft.com/office/drawing/2014/main" id="{978D47AD-D4BE-488F-9ED6-926C70C09484}"/>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a:extLst>
              <a:ext uri="{FF2B5EF4-FFF2-40B4-BE49-F238E27FC236}">
                <a16:creationId xmlns:a16="http://schemas.microsoft.com/office/drawing/2014/main" id="{11D54D4F-E2CE-48D1-B17A-D076CDC125CA}"/>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a:extLst>
              <a:ext uri="{FF2B5EF4-FFF2-40B4-BE49-F238E27FC236}">
                <a16:creationId xmlns:a16="http://schemas.microsoft.com/office/drawing/2014/main" id="{4E0DD0DC-9F81-4317-9FC3-F670B7674A90}"/>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8" name="CuadroTexto 17">
            <a:extLst>
              <a:ext uri="{FF2B5EF4-FFF2-40B4-BE49-F238E27FC236}">
                <a16:creationId xmlns:a16="http://schemas.microsoft.com/office/drawing/2014/main" id="{66E9687A-14DC-4AC7-888B-415BFF400A53}"/>
              </a:ext>
            </a:extLst>
          </p:cNvPr>
          <p:cNvSpPr txBox="1"/>
          <p:nvPr/>
        </p:nvSpPr>
        <p:spPr>
          <a:xfrm>
            <a:off x="99122" y="40395"/>
            <a:ext cx="834715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b="1" dirty="0">
                <a:solidFill>
                  <a:schemeClr val="bg1"/>
                </a:solidFill>
                <a:latin typeface="Georgia" panose="02040502050405020303" pitchFamily="18" charset="0"/>
              </a:rPr>
              <a:t>SISTEMA DE COMUNICACIÓN SEÑAS-EC</a:t>
            </a:r>
            <a:endParaRPr lang="es-US" sz="2800" b="1" dirty="0">
              <a:solidFill>
                <a:schemeClr val="bg1"/>
              </a:solidFill>
              <a:latin typeface="Georgia" panose="02040502050405020303" pitchFamily="18" charset="0"/>
            </a:endParaRPr>
          </a:p>
        </p:txBody>
      </p:sp>
      <p:pic>
        <p:nvPicPr>
          <p:cNvPr id="21" name="Imagen 20">
            <a:extLst>
              <a:ext uri="{FF2B5EF4-FFF2-40B4-BE49-F238E27FC236}">
                <a16:creationId xmlns:a16="http://schemas.microsoft.com/office/drawing/2014/main" id="{840E8718-BE88-499A-8D3C-0D20D921CB7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017433" y="779340"/>
            <a:ext cx="9233256" cy="4153267"/>
          </a:xfrm>
          <a:prstGeom prst="rect">
            <a:avLst/>
          </a:prstGeom>
          <a:noFill/>
          <a:ln>
            <a:noFill/>
          </a:ln>
        </p:spPr>
      </p:pic>
    </p:spTree>
    <p:extLst>
      <p:ext uri="{BB962C8B-B14F-4D97-AF65-F5344CB8AC3E}">
        <p14:creationId xmlns:p14="http://schemas.microsoft.com/office/powerpoint/2010/main" val="2990798802"/>
      </p:ext>
    </p:extLst>
  </p:cSld>
  <p:clrMapOvr>
    <a:masterClrMapping/>
  </p:clrMapOvr>
  <p:transition spd="slow">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a:extLst>
              <a:ext uri="{FF2B5EF4-FFF2-40B4-BE49-F238E27FC236}">
                <a16:creationId xmlns:a16="http://schemas.microsoft.com/office/drawing/2014/main" id="{7F8B18B1-51C9-4F4B-9F48-F8FAD9DB378F}"/>
              </a:ext>
            </a:extLst>
          </p:cNvPr>
          <p:cNvPicPr>
            <a:picLocks noGrp="1"/>
          </p:cNvPicPr>
          <p:nvPr>
            <p:ph idx="1"/>
          </p:nvPr>
        </p:nvPicPr>
        <p:blipFill>
          <a:blip r:embed="rId3"/>
          <a:stretch>
            <a:fillRect/>
          </a:stretch>
        </p:blipFill>
        <p:spPr>
          <a:xfrm>
            <a:off x="5631482" y="1957534"/>
            <a:ext cx="5722318" cy="3551013"/>
          </a:xfrm>
          <a:prstGeom prst="rect">
            <a:avLst/>
          </a:prstGeom>
        </p:spPr>
      </p:pic>
      <p:graphicFrame>
        <p:nvGraphicFramePr>
          <p:cNvPr id="5" name="Objeto 4">
            <a:extLst>
              <a:ext uri="{FF2B5EF4-FFF2-40B4-BE49-F238E27FC236}">
                <a16:creationId xmlns:a16="http://schemas.microsoft.com/office/drawing/2014/main" id="{F43D2BB6-F4E5-4ECC-968A-34BF8F793017}"/>
              </a:ext>
            </a:extLst>
          </p:cNvPr>
          <p:cNvGraphicFramePr>
            <a:graphicFrameLocks noChangeAspect="1"/>
          </p:cNvGraphicFramePr>
          <p:nvPr>
            <p:extLst>
              <p:ext uri="{D42A27DB-BD31-4B8C-83A1-F6EECF244321}">
                <p14:modId xmlns:p14="http://schemas.microsoft.com/office/powerpoint/2010/main" val="1603017797"/>
              </p:ext>
            </p:extLst>
          </p:nvPr>
        </p:nvGraphicFramePr>
        <p:xfrm>
          <a:off x="1382526" y="1867382"/>
          <a:ext cx="3371850" cy="4410075"/>
        </p:xfrm>
        <a:graphic>
          <a:graphicData uri="http://schemas.openxmlformats.org/presentationml/2006/ole">
            <mc:AlternateContent xmlns:mc="http://schemas.openxmlformats.org/markup-compatibility/2006">
              <mc:Choice xmlns:v="urn:schemas-microsoft-com:vml" Requires="v">
                <p:oleObj spid="_x0000_s7190" name="Visio" r:id="rId4" imgW="3829212" imgH="5010158" progId="Visio.Drawing.15">
                  <p:embed/>
                </p:oleObj>
              </mc:Choice>
              <mc:Fallback>
                <p:oleObj name="Visio" r:id="rId4" imgW="3829212" imgH="5010158" progId="Visio.Drawing.15">
                  <p:embed/>
                  <p:pic>
                    <p:nvPicPr>
                      <p:cNvPr id="7" name="Objeto 6">
                        <a:extLst>
                          <a:ext uri="{FF2B5EF4-FFF2-40B4-BE49-F238E27FC236}">
                            <a16:creationId xmlns:a16="http://schemas.microsoft.com/office/drawing/2014/main" id="{665CD9CD-BAA7-4462-8983-7DBC7C7E6C91}"/>
                          </a:ext>
                        </a:extLst>
                      </p:cNvPr>
                      <p:cNvPicPr>
                        <a:picLocks noChangeAspect="1" noChangeArrowheads="1"/>
                      </p:cNvPicPr>
                      <p:nvPr/>
                    </p:nvPicPr>
                    <p:blipFill>
                      <a:blip r:embed="rId5"/>
                      <a:srcRect/>
                      <a:stretch>
                        <a:fillRect/>
                      </a:stretch>
                    </p:blipFill>
                    <p:spPr bwMode="auto">
                      <a:xfrm>
                        <a:off x="1382526" y="1867382"/>
                        <a:ext cx="3371850" cy="441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 name="Imagen 10">
            <a:extLst>
              <a:ext uri="{FF2B5EF4-FFF2-40B4-BE49-F238E27FC236}">
                <a16:creationId xmlns:a16="http://schemas.microsoft.com/office/drawing/2014/main" id="{B0B292AA-A1FD-4B2D-A993-D55737279E5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12" name="Grupo 11">
            <a:extLst>
              <a:ext uri="{FF2B5EF4-FFF2-40B4-BE49-F238E27FC236}">
                <a16:creationId xmlns:a16="http://schemas.microsoft.com/office/drawing/2014/main" id="{67DF6EEC-2607-4807-947B-241D04D8A212}"/>
              </a:ext>
            </a:extLst>
          </p:cNvPr>
          <p:cNvGrpSpPr/>
          <p:nvPr/>
        </p:nvGrpSpPr>
        <p:grpSpPr>
          <a:xfrm>
            <a:off x="842670" y="6316422"/>
            <a:ext cx="8686800" cy="137468"/>
            <a:chOff x="842670" y="6366526"/>
            <a:chExt cx="8686800" cy="137468"/>
          </a:xfrm>
        </p:grpSpPr>
        <p:sp>
          <p:nvSpPr>
            <p:cNvPr id="13" name="Rectángulo 12">
              <a:extLst>
                <a:ext uri="{FF2B5EF4-FFF2-40B4-BE49-F238E27FC236}">
                  <a16:creationId xmlns:a16="http://schemas.microsoft.com/office/drawing/2014/main" id="{57310D5B-1861-4454-8B6F-CA16612480FE}"/>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4" name="Rectángulo 13">
              <a:extLst>
                <a:ext uri="{FF2B5EF4-FFF2-40B4-BE49-F238E27FC236}">
                  <a16:creationId xmlns:a16="http://schemas.microsoft.com/office/drawing/2014/main" id="{83A001F4-473A-4361-96C1-438969474EF4}"/>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5" name="Rectángulo 14">
            <a:extLst>
              <a:ext uri="{FF2B5EF4-FFF2-40B4-BE49-F238E27FC236}">
                <a16:creationId xmlns:a16="http://schemas.microsoft.com/office/drawing/2014/main" id="{5214006C-B2E3-49C8-AD60-F13E5126A0E9}"/>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6" name="CuadroTexto 15">
            <a:extLst>
              <a:ext uri="{FF2B5EF4-FFF2-40B4-BE49-F238E27FC236}">
                <a16:creationId xmlns:a16="http://schemas.microsoft.com/office/drawing/2014/main" id="{B898DE52-9F76-401D-B740-D13031A345F7}"/>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7" name="CuadroTexto 16">
            <a:extLst>
              <a:ext uri="{FF2B5EF4-FFF2-40B4-BE49-F238E27FC236}">
                <a16:creationId xmlns:a16="http://schemas.microsoft.com/office/drawing/2014/main" id="{C6B87722-BF06-458B-A52B-1894FE330D6D}"/>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8" name="CuadroTexto 17">
            <a:extLst>
              <a:ext uri="{FF2B5EF4-FFF2-40B4-BE49-F238E27FC236}">
                <a16:creationId xmlns:a16="http://schemas.microsoft.com/office/drawing/2014/main" id="{E67A19B5-C1B3-4FA9-9AF0-BC1075C7CF03}"/>
              </a:ext>
            </a:extLst>
          </p:cNvPr>
          <p:cNvSpPr txBox="1"/>
          <p:nvPr/>
        </p:nvSpPr>
        <p:spPr>
          <a:xfrm>
            <a:off x="99122" y="40395"/>
            <a:ext cx="6304931"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b="1" dirty="0">
                <a:solidFill>
                  <a:schemeClr val="bg1"/>
                </a:solidFill>
                <a:latin typeface="Georgia" panose="02040502050405020303" pitchFamily="18" charset="0"/>
              </a:rPr>
              <a:t>SISTEMA DE COMUNICACIÓN</a:t>
            </a:r>
            <a:endParaRPr lang="es-US" sz="2800" b="1" dirty="0">
              <a:solidFill>
                <a:schemeClr val="bg1"/>
              </a:solidFill>
              <a:latin typeface="Georgia" panose="02040502050405020303" pitchFamily="18" charset="0"/>
            </a:endParaRPr>
          </a:p>
        </p:txBody>
      </p:sp>
      <p:sp>
        <p:nvSpPr>
          <p:cNvPr id="19" name="CuadroTexto 18">
            <a:extLst>
              <a:ext uri="{FF2B5EF4-FFF2-40B4-BE49-F238E27FC236}">
                <a16:creationId xmlns:a16="http://schemas.microsoft.com/office/drawing/2014/main" id="{0D34E123-3DB1-4F29-8951-D3FB46480A63}"/>
              </a:ext>
            </a:extLst>
          </p:cNvPr>
          <p:cNvSpPr txBox="1"/>
          <p:nvPr/>
        </p:nvSpPr>
        <p:spPr>
          <a:xfrm>
            <a:off x="1223607" y="1278779"/>
            <a:ext cx="4055959" cy="369332"/>
          </a:xfrm>
          <a:prstGeom prst="rect">
            <a:avLst/>
          </a:prstGeom>
          <a:noFill/>
        </p:spPr>
        <p:txBody>
          <a:bodyPr wrap="square" rtlCol="0">
            <a:spAutoFit/>
          </a:bodyPr>
          <a:lstStyle/>
          <a:p>
            <a:r>
              <a:rPr lang="es-EC" dirty="0"/>
              <a:t>PERSONA CON DISCAPACIDAD AUDITIVA</a:t>
            </a:r>
            <a:endParaRPr lang="es-ES" dirty="0"/>
          </a:p>
        </p:txBody>
      </p:sp>
    </p:spTree>
    <p:extLst>
      <p:ext uri="{BB962C8B-B14F-4D97-AF65-F5344CB8AC3E}">
        <p14:creationId xmlns:p14="http://schemas.microsoft.com/office/powerpoint/2010/main" val="817546718"/>
      </p:ext>
    </p:extLst>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a:extLst>
              <a:ext uri="{FF2B5EF4-FFF2-40B4-BE49-F238E27FC236}">
                <a16:creationId xmlns:a16="http://schemas.microsoft.com/office/drawing/2014/main" id="{A48D9CB3-B6E2-437B-B9A3-63779C0F7638}"/>
              </a:ext>
            </a:extLst>
          </p:cNvPr>
          <p:cNvPicPr>
            <a:picLocks/>
          </p:cNvPicPr>
          <p:nvPr/>
        </p:nvPicPr>
        <p:blipFill>
          <a:blip r:embed="rId2"/>
          <a:stretch>
            <a:fillRect/>
          </a:stretch>
        </p:blipFill>
        <p:spPr>
          <a:xfrm>
            <a:off x="1132445" y="1310222"/>
            <a:ext cx="3245473" cy="4351338"/>
          </a:xfrm>
          <a:prstGeom prst="rect">
            <a:avLst/>
          </a:prstGeom>
        </p:spPr>
      </p:pic>
      <p:pic>
        <p:nvPicPr>
          <p:cNvPr id="5" name="Imagen 4">
            <a:extLst>
              <a:ext uri="{FF2B5EF4-FFF2-40B4-BE49-F238E27FC236}">
                <a16:creationId xmlns:a16="http://schemas.microsoft.com/office/drawing/2014/main" id="{51E9097D-533B-4687-9A56-6F5AE5794E4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55783" y="2058644"/>
            <a:ext cx="5506364" cy="3300167"/>
          </a:xfrm>
          <a:prstGeom prst="rect">
            <a:avLst/>
          </a:prstGeom>
          <a:noFill/>
          <a:ln>
            <a:noFill/>
          </a:ln>
        </p:spPr>
      </p:pic>
      <p:sp>
        <p:nvSpPr>
          <p:cNvPr id="6" name="CuadroTexto 5">
            <a:extLst>
              <a:ext uri="{FF2B5EF4-FFF2-40B4-BE49-F238E27FC236}">
                <a16:creationId xmlns:a16="http://schemas.microsoft.com/office/drawing/2014/main" id="{E061EC31-B9AF-4FA8-B3C7-85F26855F6BB}"/>
              </a:ext>
            </a:extLst>
          </p:cNvPr>
          <p:cNvSpPr txBox="1"/>
          <p:nvPr/>
        </p:nvSpPr>
        <p:spPr>
          <a:xfrm>
            <a:off x="842670" y="731701"/>
            <a:ext cx="3825025" cy="369332"/>
          </a:xfrm>
          <a:prstGeom prst="rect">
            <a:avLst/>
          </a:prstGeom>
          <a:noFill/>
        </p:spPr>
        <p:txBody>
          <a:bodyPr wrap="square" rtlCol="0">
            <a:spAutoFit/>
          </a:bodyPr>
          <a:lstStyle/>
          <a:p>
            <a:pPr algn="ctr"/>
            <a:r>
              <a:rPr lang="es-EC" dirty="0"/>
              <a:t>PERSONA HABLANTE</a:t>
            </a:r>
            <a:endParaRPr lang="es-ES" dirty="0"/>
          </a:p>
        </p:txBody>
      </p:sp>
      <p:pic>
        <p:nvPicPr>
          <p:cNvPr id="7" name="Imagen 6">
            <a:extLst>
              <a:ext uri="{FF2B5EF4-FFF2-40B4-BE49-F238E27FC236}">
                <a16:creationId xmlns:a16="http://schemas.microsoft.com/office/drawing/2014/main" id="{E2A43798-B851-4A93-B6F9-8C018A358E7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8" name="Grupo 7">
            <a:extLst>
              <a:ext uri="{FF2B5EF4-FFF2-40B4-BE49-F238E27FC236}">
                <a16:creationId xmlns:a16="http://schemas.microsoft.com/office/drawing/2014/main" id="{CF9C235D-FAE1-4554-A9E5-01688EF946F3}"/>
              </a:ext>
            </a:extLst>
          </p:cNvPr>
          <p:cNvGrpSpPr/>
          <p:nvPr/>
        </p:nvGrpSpPr>
        <p:grpSpPr>
          <a:xfrm>
            <a:off x="842670" y="6316422"/>
            <a:ext cx="8686800" cy="137468"/>
            <a:chOff x="842670" y="6366526"/>
            <a:chExt cx="8686800" cy="137468"/>
          </a:xfrm>
        </p:grpSpPr>
        <p:sp>
          <p:nvSpPr>
            <p:cNvPr id="9" name="Rectángulo 8">
              <a:extLst>
                <a:ext uri="{FF2B5EF4-FFF2-40B4-BE49-F238E27FC236}">
                  <a16:creationId xmlns:a16="http://schemas.microsoft.com/office/drawing/2014/main" id="{9BC5937C-2DA7-4009-AA13-65347DF33A54}"/>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0" name="Rectángulo 9">
              <a:extLst>
                <a:ext uri="{FF2B5EF4-FFF2-40B4-BE49-F238E27FC236}">
                  <a16:creationId xmlns:a16="http://schemas.microsoft.com/office/drawing/2014/main" id="{8BC0A412-4D52-4A53-B507-0B425763FE30}"/>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1" name="Rectángulo 10">
            <a:extLst>
              <a:ext uri="{FF2B5EF4-FFF2-40B4-BE49-F238E27FC236}">
                <a16:creationId xmlns:a16="http://schemas.microsoft.com/office/drawing/2014/main" id="{03C548FF-20EA-4F1F-B7EA-7E3E563214DD}"/>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2" name="CuadroTexto 11">
            <a:extLst>
              <a:ext uri="{FF2B5EF4-FFF2-40B4-BE49-F238E27FC236}">
                <a16:creationId xmlns:a16="http://schemas.microsoft.com/office/drawing/2014/main" id="{734CA9C3-8D0C-4F56-BD3A-D9506509273C}"/>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3" name="CuadroTexto 12">
            <a:extLst>
              <a:ext uri="{FF2B5EF4-FFF2-40B4-BE49-F238E27FC236}">
                <a16:creationId xmlns:a16="http://schemas.microsoft.com/office/drawing/2014/main" id="{1E717D50-1208-479B-898B-6BB90389B363}"/>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4" name="CuadroTexto 13">
            <a:extLst>
              <a:ext uri="{FF2B5EF4-FFF2-40B4-BE49-F238E27FC236}">
                <a16:creationId xmlns:a16="http://schemas.microsoft.com/office/drawing/2014/main" id="{596BC8BD-4AF5-4394-BD2F-3F3C693CAB49}"/>
              </a:ext>
            </a:extLst>
          </p:cNvPr>
          <p:cNvSpPr txBox="1"/>
          <p:nvPr/>
        </p:nvSpPr>
        <p:spPr>
          <a:xfrm>
            <a:off x="99122" y="40395"/>
            <a:ext cx="6304931"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b="1" dirty="0">
                <a:solidFill>
                  <a:schemeClr val="bg1"/>
                </a:solidFill>
                <a:latin typeface="Georgia" panose="02040502050405020303" pitchFamily="18" charset="0"/>
              </a:rPr>
              <a:t>SISTEMA DE COMUNICACIÓN</a:t>
            </a:r>
            <a:endParaRPr lang="es-US" sz="2800" b="1" dirty="0">
              <a:solidFill>
                <a:schemeClr val="bg1"/>
              </a:solidFill>
              <a:latin typeface="Georgia" panose="02040502050405020303" pitchFamily="18" charset="0"/>
            </a:endParaRPr>
          </a:p>
        </p:txBody>
      </p:sp>
      <p:pic>
        <p:nvPicPr>
          <p:cNvPr id="17" name="Imagen 16">
            <a:extLst>
              <a:ext uri="{FF2B5EF4-FFF2-40B4-BE49-F238E27FC236}">
                <a16:creationId xmlns:a16="http://schemas.microsoft.com/office/drawing/2014/main" id="{5606DD7B-E3BD-4C45-A176-0B578B4A1B57}"/>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b="7215"/>
          <a:stretch/>
        </p:blipFill>
        <p:spPr>
          <a:xfrm>
            <a:off x="5553148" y="1925335"/>
            <a:ext cx="1932316" cy="3784989"/>
          </a:xfrm>
          <a:prstGeom prst="rect">
            <a:avLst/>
          </a:prstGeom>
        </p:spPr>
      </p:pic>
    </p:spTree>
    <p:extLst>
      <p:ext uri="{BB962C8B-B14F-4D97-AF65-F5344CB8AC3E}">
        <p14:creationId xmlns:p14="http://schemas.microsoft.com/office/powerpoint/2010/main" val="362781787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Proceso alternativo 3"/>
          <p:cNvSpPr/>
          <p:nvPr/>
        </p:nvSpPr>
        <p:spPr>
          <a:xfrm>
            <a:off x="1141412" y="96787"/>
            <a:ext cx="9905999" cy="510778"/>
          </a:xfrm>
          <a:prstGeom prst="flowChartAlternateProcess">
            <a:avLst/>
          </a:prstGeom>
          <a:solidFill>
            <a:schemeClr val="accent3">
              <a:lumMod val="60000"/>
              <a:lumOff val="40000"/>
            </a:schemeClr>
          </a:solidFill>
          <a:effectLst>
            <a:outerShdw blurRad="76200" dir="18900000" sy="23000" kx="-1200000" algn="bl" rotWithShape="0">
              <a:prstClr val="black">
                <a:alpha val="20000"/>
              </a:prstClr>
            </a:outerShdw>
          </a:effectLst>
          <a:scene3d>
            <a:camera prst="orthographicFront"/>
            <a:lightRig rig="threePt" dir="t"/>
          </a:scene3d>
          <a:sp3d>
            <a:bevelT/>
          </a:sp3d>
        </p:spPr>
        <p:txBody>
          <a:bodyPr wrap="square">
            <a:spAutoFit/>
          </a:bodyPr>
          <a:lstStyle/>
          <a:p>
            <a:pPr marL="627063" lvl="5"/>
            <a:r>
              <a:rPr lang="es-EC" sz="2400" b="1" dirty="0">
                <a:solidFill>
                  <a:srgbClr val="000000"/>
                </a:solidFill>
                <a:ea typeface="Inconsolata"/>
              </a:rPr>
              <a:t>TEMARIO</a:t>
            </a:r>
            <a:r>
              <a:rPr lang="es-EC" b="1" dirty="0">
                <a:solidFill>
                  <a:srgbClr val="000000"/>
                </a:solidFill>
                <a:ea typeface="Inconsolata"/>
              </a:rPr>
              <a:t> </a:t>
            </a:r>
          </a:p>
        </p:txBody>
      </p:sp>
      <p:graphicFrame>
        <p:nvGraphicFramePr>
          <p:cNvPr id="2" name="Diagrama 1"/>
          <p:cNvGraphicFramePr/>
          <p:nvPr>
            <p:extLst>
              <p:ext uri="{D42A27DB-BD31-4B8C-83A1-F6EECF244321}">
                <p14:modId xmlns:p14="http://schemas.microsoft.com/office/powerpoint/2010/main" val="1139890837"/>
              </p:ext>
            </p:extLst>
          </p:nvPr>
        </p:nvGraphicFramePr>
        <p:xfrm>
          <a:off x="770964" y="1272988"/>
          <a:ext cx="9756543" cy="492162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2653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a:extLst>
              <a:ext uri="{FF2B5EF4-FFF2-40B4-BE49-F238E27FC236}">
                <a16:creationId xmlns:a16="http://schemas.microsoft.com/office/drawing/2014/main" id="{D1DCB6CD-169C-4B2B-94E8-99527B61BBB5}"/>
              </a:ext>
            </a:extLst>
          </p:cNvPr>
          <p:cNvGraphicFramePr>
            <a:graphicFrameLocks noGrp="1"/>
          </p:cNvGraphicFramePr>
          <p:nvPr>
            <p:ph idx="1"/>
            <p:extLst>
              <p:ext uri="{D42A27DB-BD31-4B8C-83A1-F6EECF244321}">
                <p14:modId xmlns:p14="http://schemas.microsoft.com/office/powerpoint/2010/main" val="1866225925"/>
              </p:ext>
            </p:extLst>
          </p:nvPr>
        </p:nvGraphicFramePr>
        <p:xfrm>
          <a:off x="838200" y="1413501"/>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a:extLst>
              <a:ext uri="{FF2B5EF4-FFF2-40B4-BE49-F238E27FC236}">
                <a16:creationId xmlns:a16="http://schemas.microsoft.com/office/drawing/2014/main" id="{A3F658F9-7961-4550-9EA1-7EEAB8C303B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6" name="Grupo 5">
            <a:extLst>
              <a:ext uri="{FF2B5EF4-FFF2-40B4-BE49-F238E27FC236}">
                <a16:creationId xmlns:a16="http://schemas.microsoft.com/office/drawing/2014/main" id="{BAAB60AD-3519-4B78-BC54-592241782067}"/>
              </a:ext>
            </a:extLst>
          </p:cNvPr>
          <p:cNvGrpSpPr/>
          <p:nvPr/>
        </p:nvGrpSpPr>
        <p:grpSpPr>
          <a:xfrm>
            <a:off x="842670" y="6316422"/>
            <a:ext cx="8686800" cy="137468"/>
            <a:chOff x="842670" y="6366526"/>
            <a:chExt cx="8686800" cy="137468"/>
          </a:xfrm>
        </p:grpSpPr>
        <p:sp>
          <p:nvSpPr>
            <p:cNvPr id="7" name="Rectángulo 6">
              <a:extLst>
                <a:ext uri="{FF2B5EF4-FFF2-40B4-BE49-F238E27FC236}">
                  <a16:creationId xmlns:a16="http://schemas.microsoft.com/office/drawing/2014/main" id="{ECC8FA5F-27CA-4539-883A-E52ADECA2915}"/>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8" name="Rectángulo 7">
              <a:extLst>
                <a:ext uri="{FF2B5EF4-FFF2-40B4-BE49-F238E27FC236}">
                  <a16:creationId xmlns:a16="http://schemas.microsoft.com/office/drawing/2014/main" id="{3F135955-F496-444F-825E-5E4A7C90CCB6}"/>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9" name="Rectángulo 8">
            <a:extLst>
              <a:ext uri="{FF2B5EF4-FFF2-40B4-BE49-F238E27FC236}">
                <a16:creationId xmlns:a16="http://schemas.microsoft.com/office/drawing/2014/main" id="{A3ADB129-8732-4C34-9A53-3910383FA15F}"/>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0" name="CuadroTexto 9">
            <a:extLst>
              <a:ext uri="{FF2B5EF4-FFF2-40B4-BE49-F238E27FC236}">
                <a16:creationId xmlns:a16="http://schemas.microsoft.com/office/drawing/2014/main" id="{CE8B6361-57F8-4850-8AAD-94E544AE2282}"/>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1" name="CuadroTexto 10">
            <a:extLst>
              <a:ext uri="{FF2B5EF4-FFF2-40B4-BE49-F238E27FC236}">
                <a16:creationId xmlns:a16="http://schemas.microsoft.com/office/drawing/2014/main" id="{720881E2-7E2B-4C7A-BAA2-F42F77BA7722}"/>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2" name="CuadroTexto 11">
            <a:extLst>
              <a:ext uri="{FF2B5EF4-FFF2-40B4-BE49-F238E27FC236}">
                <a16:creationId xmlns:a16="http://schemas.microsoft.com/office/drawing/2014/main" id="{ECF13FC3-976F-4487-9FA1-31F202D943A1}"/>
              </a:ext>
            </a:extLst>
          </p:cNvPr>
          <p:cNvSpPr txBox="1"/>
          <p:nvPr/>
        </p:nvSpPr>
        <p:spPr>
          <a:xfrm>
            <a:off x="99122" y="40395"/>
            <a:ext cx="5178021"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dirty="0">
                <a:solidFill>
                  <a:schemeClr val="bg1"/>
                </a:solidFill>
                <a:latin typeface="Georgia" panose="02040502050405020303" pitchFamily="18" charset="0"/>
              </a:rPr>
              <a:t>ESCENARIOS DE PRUEBAS</a:t>
            </a:r>
            <a:endParaRPr lang="es-US" sz="2800" b="1" dirty="0">
              <a:solidFill>
                <a:schemeClr val="bg1"/>
              </a:solidFill>
              <a:latin typeface="Georgia" panose="02040502050405020303" pitchFamily="18" charset="0"/>
            </a:endParaRPr>
          </a:p>
        </p:txBody>
      </p:sp>
    </p:spTree>
    <p:extLst>
      <p:ext uri="{BB962C8B-B14F-4D97-AF65-F5344CB8AC3E}">
        <p14:creationId xmlns:p14="http://schemas.microsoft.com/office/powerpoint/2010/main" val="104176324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a:extLst>
              <a:ext uri="{FF2B5EF4-FFF2-40B4-BE49-F238E27FC236}">
                <a16:creationId xmlns:a16="http://schemas.microsoft.com/office/drawing/2014/main" id="{BB06797C-2DA1-4E47-859D-B14E0ADD823D}"/>
              </a:ext>
            </a:extLst>
          </p:cNvPr>
          <p:cNvGraphicFramePr>
            <a:graphicFrameLocks noGrp="1"/>
          </p:cNvGraphicFramePr>
          <p:nvPr>
            <p:extLst>
              <p:ext uri="{D42A27DB-BD31-4B8C-83A1-F6EECF244321}">
                <p14:modId xmlns:p14="http://schemas.microsoft.com/office/powerpoint/2010/main" val="3948415476"/>
              </p:ext>
            </p:extLst>
          </p:nvPr>
        </p:nvGraphicFramePr>
        <p:xfrm>
          <a:off x="1057141" y="932904"/>
          <a:ext cx="2806521" cy="4403604"/>
        </p:xfrm>
        <a:graphic>
          <a:graphicData uri="http://schemas.openxmlformats.org/drawingml/2006/table">
            <a:tbl>
              <a:tblPr firstRow="1" firstCol="1" bandRow="1">
                <a:tableStyleId>{68D230F3-CF80-4859-8CE7-A43EE81993B5}</a:tableStyleId>
              </a:tblPr>
              <a:tblGrid>
                <a:gridCol w="514082">
                  <a:extLst>
                    <a:ext uri="{9D8B030D-6E8A-4147-A177-3AD203B41FA5}">
                      <a16:colId xmlns:a16="http://schemas.microsoft.com/office/drawing/2014/main" val="3308580739"/>
                    </a:ext>
                  </a:extLst>
                </a:gridCol>
                <a:gridCol w="2292439">
                  <a:extLst>
                    <a:ext uri="{9D8B030D-6E8A-4147-A177-3AD203B41FA5}">
                      <a16:colId xmlns:a16="http://schemas.microsoft.com/office/drawing/2014/main" val="1576966716"/>
                    </a:ext>
                  </a:extLst>
                </a:gridCol>
              </a:tblGrid>
              <a:tr h="227330">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b="0" dirty="0">
                          <a:effectLst/>
                        </a:rPr>
                        <a:t>Buenos días</a:t>
                      </a:r>
                      <a:endParaRPr lang="es-EC" sz="1200" b="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64394215"/>
                  </a:ext>
                </a:extLst>
              </a:tr>
              <a:tr h="234315">
                <a:tc>
                  <a:txBody>
                    <a:bodyPr/>
                    <a:lstStyle/>
                    <a:p>
                      <a:pPr>
                        <a:lnSpc>
                          <a:spcPct val="200000"/>
                        </a:lnSpc>
                        <a:spcAft>
                          <a:spcPts val="0"/>
                        </a:spcAft>
                      </a:pPr>
                      <a:r>
                        <a:rPr lang="es-EC" sz="1400" dirty="0">
                          <a:effectLst/>
                        </a:rPr>
                        <a:t>Ph</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Buenos días</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32051202"/>
                  </a:ext>
                </a:extLst>
              </a:tr>
              <a:tr h="227330">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Como estas ?</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385470126"/>
                  </a:ext>
                </a:extLst>
              </a:tr>
              <a:tr h="234315">
                <a:tc>
                  <a:txBody>
                    <a:bodyPr/>
                    <a:lstStyle/>
                    <a:p>
                      <a:pPr>
                        <a:lnSpc>
                          <a:spcPct val="200000"/>
                        </a:lnSpc>
                        <a:spcAft>
                          <a:spcPts val="0"/>
                        </a:spcAft>
                      </a:pPr>
                      <a:r>
                        <a:rPr lang="es-EC" sz="1400" dirty="0">
                          <a:effectLst/>
                        </a:rPr>
                        <a:t>Ph </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Muy bien y tu?</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500573484"/>
                  </a:ext>
                </a:extLst>
              </a:tr>
              <a:tr h="227330">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Estoy feliz</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108227791"/>
                  </a:ext>
                </a:extLst>
              </a:tr>
              <a:tr h="227330">
                <a:tc>
                  <a:txBody>
                    <a:bodyPr/>
                    <a:lstStyle/>
                    <a:p>
                      <a:pPr>
                        <a:lnSpc>
                          <a:spcPct val="200000"/>
                        </a:lnSpc>
                        <a:spcAft>
                          <a:spcPts val="0"/>
                        </a:spcAft>
                      </a:pPr>
                      <a:r>
                        <a:rPr lang="es-EC" sz="1400" dirty="0">
                          <a:effectLst/>
                        </a:rPr>
                        <a:t>Ph</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Porque </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006546103"/>
                  </a:ext>
                </a:extLst>
              </a:tr>
              <a:tr h="227330">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Hoy es mi cumpleaños</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4184018472"/>
                  </a:ext>
                </a:extLst>
              </a:tr>
              <a:tr h="227330">
                <a:tc>
                  <a:txBody>
                    <a:bodyPr/>
                    <a:lstStyle/>
                    <a:p>
                      <a:pPr>
                        <a:lnSpc>
                          <a:spcPct val="200000"/>
                        </a:lnSpc>
                        <a:spcAft>
                          <a:spcPts val="0"/>
                        </a:spcAft>
                      </a:pPr>
                      <a:r>
                        <a:rPr lang="es-EC" sz="1400" dirty="0">
                          <a:effectLst/>
                        </a:rPr>
                        <a:t>Ph</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Felicidades</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455270313"/>
                  </a:ext>
                </a:extLst>
              </a:tr>
              <a:tr h="227330">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Muchas gracias</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82444736"/>
                  </a:ext>
                </a:extLst>
              </a:tr>
              <a:tr h="227330">
                <a:tc>
                  <a:txBody>
                    <a:bodyPr/>
                    <a:lstStyle/>
                    <a:p>
                      <a:pPr>
                        <a:lnSpc>
                          <a:spcPct val="200000"/>
                        </a:lnSpc>
                        <a:spcAft>
                          <a:spcPts val="0"/>
                        </a:spcAft>
                      </a:pPr>
                      <a:r>
                        <a:rPr lang="es-EC" sz="1400">
                          <a:effectLst/>
                        </a:rPr>
                        <a:t>Pda </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Gusto en conocerte</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768888780"/>
                  </a:ext>
                </a:extLst>
              </a:tr>
              <a:tr h="227330">
                <a:tc>
                  <a:txBody>
                    <a:bodyPr/>
                    <a:lstStyle/>
                    <a:p>
                      <a:pPr>
                        <a:lnSpc>
                          <a:spcPct val="200000"/>
                        </a:lnSpc>
                        <a:spcAft>
                          <a:spcPts val="0"/>
                        </a:spcAft>
                      </a:pPr>
                      <a:r>
                        <a:rPr lang="es-EC" sz="1400" dirty="0">
                          <a:effectLst/>
                        </a:rPr>
                        <a:t>Ph</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Igualmente </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576129383"/>
                  </a:ext>
                </a:extLst>
              </a:tr>
              <a:tr h="0">
                <a:tc>
                  <a:txBody>
                    <a:bodyPr/>
                    <a:lstStyle/>
                    <a:p>
                      <a:pPr>
                        <a:lnSpc>
                          <a:spcPct val="200000"/>
                        </a:lnSpc>
                        <a:spcAft>
                          <a:spcPts val="0"/>
                        </a:spcAft>
                      </a:pPr>
                      <a:r>
                        <a:rPr lang="es-EC" sz="1400" dirty="0">
                          <a:effectLst/>
                        </a:rPr>
                        <a:t>Pda</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Adiós</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283720221"/>
                  </a:ext>
                </a:extLst>
              </a:tr>
            </a:tbl>
          </a:graphicData>
        </a:graphic>
      </p:graphicFrame>
      <p:sp>
        <p:nvSpPr>
          <p:cNvPr id="6" name="CuadroTexto 5">
            <a:extLst>
              <a:ext uri="{FF2B5EF4-FFF2-40B4-BE49-F238E27FC236}">
                <a16:creationId xmlns:a16="http://schemas.microsoft.com/office/drawing/2014/main" id="{FA5112F6-C041-418F-8ED7-F91634334820}"/>
              </a:ext>
            </a:extLst>
          </p:cNvPr>
          <p:cNvSpPr txBox="1"/>
          <p:nvPr/>
        </p:nvSpPr>
        <p:spPr>
          <a:xfrm>
            <a:off x="838200" y="5574445"/>
            <a:ext cx="3657600" cy="430887"/>
          </a:xfrm>
          <a:prstGeom prst="rect">
            <a:avLst/>
          </a:prstGeom>
          <a:noFill/>
        </p:spPr>
        <p:txBody>
          <a:bodyPr wrap="square" rtlCol="0">
            <a:spAutoFit/>
          </a:bodyPr>
          <a:lstStyle/>
          <a:p>
            <a:r>
              <a:rPr lang="es-EC" sz="1100" dirty="0"/>
              <a:t>*Pda: Persona con discapacidad auditiva</a:t>
            </a:r>
          </a:p>
          <a:p>
            <a:r>
              <a:rPr lang="es-EC" sz="1100" dirty="0"/>
              <a:t>*Ph:   Persona hablante</a:t>
            </a:r>
            <a:endParaRPr lang="es-ES" sz="1100" dirty="0"/>
          </a:p>
        </p:txBody>
      </p:sp>
      <p:graphicFrame>
        <p:nvGraphicFramePr>
          <p:cNvPr id="7" name="Tabla 6">
            <a:extLst>
              <a:ext uri="{FF2B5EF4-FFF2-40B4-BE49-F238E27FC236}">
                <a16:creationId xmlns:a16="http://schemas.microsoft.com/office/drawing/2014/main" id="{A9C33EAD-D4E7-47E5-B98C-8FA7479B0DB3}"/>
              </a:ext>
            </a:extLst>
          </p:cNvPr>
          <p:cNvGraphicFramePr>
            <a:graphicFrameLocks noGrp="1"/>
          </p:cNvGraphicFramePr>
          <p:nvPr>
            <p:extLst>
              <p:ext uri="{D42A27DB-BD31-4B8C-83A1-F6EECF244321}">
                <p14:modId xmlns:p14="http://schemas.microsoft.com/office/powerpoint/2010/main" val="1125703109"/>
              </p:ext>
            </p:extLst>
          </p:nvPr>
        </p:nvGraphicFramePr>
        <p:xfrm>
          <a:off x="6467340" y="925648"/>
          <a:ext cx="4667519" cy="4318297"/>
        </p:xfrm>
        <a:graphic>
          <a:graphicData uri="http://schemas.openxmlformats.org/drawingml/2006/table">
            <a:tbl>
              <a:tblPr firstRow="1" firstCol="1" bandRow="1">
                <a:tableStyleId>{93296810-A885-4BE3-A3E7-6D5BEEA58F35}</a:tableStyleId>
              </a:tblPr>
              <a:tblGrid>
                <a:gridCol w="1777285">
                  <a:extLst>
                    <a:ext uri="{9D8B030D-6E8A-4147-A177-3AD203B41FA5}">
                      <a16:colId xmlns:a16="http://schemas.microsoft.com/office/drawing/2014/main" val="3235916529"/>
                    </a:ext>
                  </a:extLst>
                </a:gridCol>
                <a:gridCol w="750409">
                  <a:extLst>
                    <a:ext uri="{9D8B030D-6E8A-4147-A177-3AD203B41FA5}">
                      <a16:colId xmlns:a16="http://schemas.microsoft.com/office/drawing/2014/main" val="1468306554"/>
                    </a:ext>
                  </a:extLst>
                </a:gridCol>
                <a:gridCol w="730661">
                  <a:extLst>
                    <a:ext uri="{9D8B030D-6E8A-4147-A177-3AD203B41FA5}">
                      <a16:colId xmlns:a16="http://schemas.microsoft.com/office/drawing/2014/main" val="1833801748"/>
                    </a:ext>
                  </a:extLst>
                </a:gridCol>
                <a:gridCol w="708338">
                  <a:extLst>
                    <a:ext uri="{9D8B030D-6E8A-4147-A177-3AD203B41FA5}">
                      <a16:colId xmlns:a16="http://schemas.microsoft.com/office/drawing/2014/main" val="215264424"/>
                    </a:ext>
                  </a:extLst>
                </a:gridCol>
                <a:gridCol w="700826">
                  <a:extLst>
                    <a:ext uri="{9D8B030D-6E8A-4147-A177-3AD203B41FA5}">
                      <a16:colId xmlns:a16="http://schemas.microsoft.com/office/drawing/2014/main" val="3180403248"/>
                    </a:ext>
                  </a:extLst>
                </a:gridCol>
              </a:tblGrid>
              <a:tr h="331713">
                <a:tc rowSpan="2">
                  <a:txBody>
                    <a:bodyPr/>
                    <a:lstStyle/>
                    <a:p>
                      <a:pPr algn="ctr">
                        <a:lnSpc>
                          <a:spcPct val="200000"/>
                        </a:lnSpc>
                        <a:spcAft>
                          <a:spcPts val="800"/>
                        </a:spcAft>
                      </a:pPr>
                      <a:r>
                        <a:rPr lang="es-EC" sz="1400" dirty="0">
                          <a:solidFill>
                            <a:schemeClr val="tx1"/>
                          </a:solidFill>
                          <a:effectLst/>
                        </a:rPr>
                        <a:t>ESCENARIO 1</a:t>
                      </a:r>
                      <a:endParaRPr lang="es-EC"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gridSpan="2">
                  <a:txBody>
                    <a:bodyPr/>
                    <a:lstStyle/>
                    <a:p>
                      <a:pPr algn="ctr">
                        <a:lnSpc>
                          <a:spcPct val="200000"/>
                        </a:lnSpc>
                        <a:spcAft>
                          <a:spcPts val="800"/>
                        </a:spcAft>
                      </a:pPr>
                      <a:r>
                        <a:rPr lang="es-EC" sz="1400" dirty="0">
                          <a:solidFill>
                            <a:schemeClr val="tx1"/>
                          </a:solidFill>
                          <a:effectLst/>
                        </a:rPr>
                        <a:t>DIÁLOGO 1</a:t>
                      </a:r>
                      <a:endParaRPr lang="es-EC"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hMerge="1">
                  <a:txBody>
                    <a:bodyPr/>
                    <a:lstStyle/>
                    <a:p>
                      <a:endParaRPr lang="es-ES"/>
                    </a:p>
                  </a:txBody>
                  <a:tcPr/>
                </a:tc>
                <a:tc gridSpan="2">
                  <a:txBody>
                    <a:bodyPr/>
                    <a:lstStyle/>
                    <a:p>
                      <a:pPr algn="ctr">
                        <a:lnSpc>
                          <a:spcPct val="200000"/>
                        </a:lnSpc>
                        <a:spcAft>
                          <a:spcPts val="800"/>
                        </a:spcAft>
                      </a:pPr>
                      <a:r>
                        <a:rPr lang="es-EC" sz="1400" dirty="0">
                          <a:solidFill>
                            <a:schemeClr val="tx1"/>
                          </a:solidFill>
                          <a:effectLst/>
                        </a:rPr>
                        <a:t>DIÁLOGO 2</a:t>
                      </a:r>
                      <a:endParaRPr lang="es-EC"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hMerge="1">
                  <a:txBody>
                    <a:bodyPr/>
                    <a:lstStyle/>
                    <a:p>
                      <a:endParaRPr lang="es-ES"/>
                    </a:p>
                  </a:txBody>
                  <a:tcPr/>
                </a:tc>
                <a:extLst>
                  <a:ext uri="{0D108BD9-81ED-4DB2-BD59-A6C34878D82A}">
                    <a16:rowId xmlns:a16="http://schemas.microsoft.com/office/drawing/2014/main" val="602393688"/>
                  </a:ext>
                </a:extLst>
              </a:tr>
              <a:tr h="422147">
                <a:tc vMerge="1">
                  <a:txBody>
                    <a:bodyPr/>
                    <a:lstStyle/>
                    <a:p>
                      <a:endParaRPr lang="es-ES"/>
                    </a:p>
                  </a:txBody>
                  <a:tcPr/>
                </a:tc>
                <a:tc>
                  <a:txBody>
                    <a:bodyPr/>
                    <a:lstStyle/>
                    <a:p>
                      <a:pPr algn="ctr">
                        <a:lnSpc>
                          <a:spcPct val="200000"/>
                        </a:lnSpc>
                        <a:spcAft>
                          <a:spcPts val="800"/>
                        </a:spcAft>
                      </a:pPr>
                      <a:r>
                        <a:rPr lang="es-EC" sz="1600">
                          <a:solidFill>
                            <a:schemeClr val="tx1"/>
                          </a:solidFill>
                          <a:effectLst/>
                        </a:rPr>
                        <a:t>Pda 1</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Ph 1</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Pda 2</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dirty="0">
                          <a:solidFill>
                            <a:schemeClr val="tx1"/>
                          </a:solidFill>
                          <a:effectLst/>
                        </a:rPr>
                        <a:t>Ph 2</a:t>
                      </a:r>
                      <a:endParaRPr lang="es-EC"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010599292"/>
                  </a:ext>
                </a:extLst>
              </a:tr>
              <a:tr h="860850">
                <a:tc>
                  <a:txBody>
                    <a:bodyPr/>
                    <a:lstStyle/>
                    <a:p>
                      <a:pPr>
                        <a:lnSpc>
                          <a:spcPct val="200000"/>
                        </a:lnSpc>
                        <a:spcAft>
                          <a:spcPts val="800"/>
                        </a:spcAft>
                      </a:pPr>
                      <a:r>
                        <a:rPr lang="es-EC" sz="1400" dirty="0">
                          <a:solidFill>
                            <a:schemeClr val="tx1"/>
                          </a:solidFill>
                          <a:effectLst/>
                        </a:rPr>
                        <a:t>Número de palabras reconocidas</a:t>
                      </a:r>
                      <a:endParaRPr lang="es-EC"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600">
                          <a:solidFill>
                            <a:schemeClr val="tx1"/>
                          </a:solidFill>
                          <a:effectLst/>
                        </a:rPr>
                        <a:t>7/7</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5/5</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7/7</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5/5</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2234611572"/>
                  </a:ext>
                </a:extLst>
              </a:tr>
              <a:tr h="919294">
                <a:tc>
                  <a:txBody>
                    <a:bodyPr/>
                    <a:lstStyle/>
                    <a:p>
                      <a:pPr>
                        <a:lnSpc>
                          <a:spcPct val="200000"/>
                        </a:lnSpc>
                        <a:spcAft>
                          <a:spcPts val="800"/>
                        </a:spcAft>
                      </a:pPr>
                      <a:r>
                        <a:rPr lang="es-EC" sz="1400">
                          <a:solidFill>
                            <a:schemeClr val="tx1"/>
                          </a:solidFill>
                          <a:effectLst/>
                        </a:rPr>
                        <a:t>Tiempo de respuesta por frase</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600">
                          <a:solidFill>
                            <a:schemeClr val="tx1"/>
                          </a:solidFill>
                          <a:effectLst/>
                        </a:rPr>
                        <a:t>5 s</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3 s</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5 s</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3 s</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2111003159"/>
                  </a:ext>
                </a:extLst>
              </a:tr>
              <a:tr h="888189">
                <a:tc>
                  <a:txBody>
                    <a:bodyPr/>
                    <a:lstStyle/>
                    <a:p>
                      <a:pPr>
                        <a:lnSpc>
                          <a:spcPct val="200000"/>
                        </a:lnSpc>
                        <a:spcAft>
                          <a:spcPts val="800"/>
                        </a:spcAft>
                      </a:pPr>
                      <a:r>
                        <a:rPr lang="es-EC" sz="1400">
                          <a:solidFill>
                            <a:schemeClr val="tx1"/>
                          </a:solidFill>
                          <a:effectLst/>
                        </a:rPr>
                        <a:t>Tiempo de respuesta por diálogo</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600">
                          <a:solidFill>
                            <a:schemeClr val="tx1"/>
                          </a:solidFill>
                          <a:effectLst/>
                        </a:rPr>
                        <a:t>35 s</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15 s</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a:solidFill>
                            <a:schemeClr val="tx1"/>
                          </a:solidFill>
                          <a:effectLst/>
                        </a:rPr>
                        <a:t>45 s</a:t>
                      </a:r>
                      <a:endParaRPr lang="es-EC" sz="16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dirty="0">
                          <a:solidFill>
                            <a:schemeClr val="tx1"/>
                          </a:solidFill>
                          <a:effectLst/>
                        </a:rPr>
                        <a:t>15 s</a:t>
                      </a:r>
                      <a:endParaRPr lang="es-EC" sz="16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223958675"/>
                  </a:ext>
                </a:extLst>
              </a:tr>
              <a:tr h="860850">
                <a:tc>
                  <a:txBody>
                    <a:bodyPr/>
                    <a:lstStyle/>
                    <a:p>
                      <a:pPr>
                        <a:lnSpc>
                          <a:spcPct val="200000"/>
                        </a:lnSpc>
                        <a:spcAft>
                          <a:spcPts val="800"/>
                        </a:spcAft>
                      </a:pPr>
                      <a:r>
                        <a:rPr lang="es-EC" sz="1400" dirty="0">
                          <a:solidFill>
                            <a:schemeClr val="tx1"/>
                          </a:solidFill>
                          <a:effectLst/>
                        </a:rPr>
                        <a:t>comprensión del diálogo</a:t>
                      </a:r>
                      <a:endParaRPr lang="es-EC"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600" b="1" dirty="0">
                          <a:solidFill>
                            <a:schemeClr val="tx1"/>
                          </a:solidFill>
                          <a:effectLst/>
                        </a:rPr>
                        <a:t>Buena</a:t>
                      </a:r>
                      <a:endParaRPr lang="es-EC" sz="1600" b="1"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b="1">
                          <a:solidFill>
                            <a:schemeClr val="tx1"/>
                          </a:solidFill>
                          <a:effectLst/>
                        </a:rPr>
                        <a:t>Buena</a:t>
                      </a:r>
                      <a:endParaRPr lang="es-EC" sz="1600" b="1">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b="1">
                          <a:solidFill>
                            <a:schemeClr val="tx1"/>
                          </a:solidFill>
                          <a:effectLst/>
                        </a:rPr>
                        <a:t>Buena</a:t>
                      </a:r>
                      <a:endParaRPr lang="es-EC" sz="1600" b="1">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600" b="1" dirty="0">
                          <a:solidFill>
                            <a:schemeClr val="tx1"/>
                          </a:solidFill>
                          <a:effectLst/>
                        </a:rPr>
                        <a:t>Buena</a:t>
                      </a:r>
                      <a:endParaRPr lang="es-EC" sz="1600" b="1"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4217871759"/>
                  </a:ext>
                </a:extLst>
              </a:tr>
            </a:tbl>
          </a:graphicData>
        </a:graphic>
      </p:graphicFrame>
      <p:sp>
        <p:nvSpPr>
          <p:cNvPr id="8" name="Flecha: a la derecha con bandas 7">
            <a:extLst>
              <a:ext uri="{FF2B5EF4-FFF2-40B4-BE49-F238E27FC236}">
                <a16:creationId xmlns:a16="http://schemas.microsoft.com/office/drawing/2014/main" id="{425FD8ED-1DD0-4104-93C9-06777520BDBE}"/>
              </a:ext>
            </a:extLst>
          </p:cNvPr>
          <p:cNvSpPr/>
          <p:nvPr/>
        </p:nvSpPr>
        <p:spPr>
          <a:xfrm>
            <a:off x="4267468" y="2300566"/>
            <a:ext cx="1796066" cy="1003590"/>
          </a:xfrm>
          <a:prstGeom prst="stripedRightArrow">
            <a:avLst>
              <a:gd name="adj1" fmla="val 35276"/>
              <a:gd name="adj2" fmla="val 3061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dirty="0">
                <a:ln w="0"/>
                <a:solidFill>
                  <a:schemeClr val="tx1"/>
                </a:solidFill>
                <a:effectLst>
                  <a:outerShdw blurRad="38100" dist="19050" dir="2700000" algn="tl" rotWithShape="0">
                    <a:schemeClr val="dk1">
                      <a:alpha val="40000"/>
                    </a:schemeClr>
                  </a:outerShdw>
                </a:effectLst>
              </a:rPr>
              <a:t>RESULTADOS</a:t>
            </a:r>
            <a:endParaRPr lang="es-ES" dirty="0"/>
          </a:p>
        </p:txBody>
      </p:sp>
      <p:pic>
        <p:nvPicPr>
          <p:cNvPr id="10" name="Imagen 9">
            <a:extLst>
              <a:ext uri="{FF2B5EF4-FFF2-40B4-BE49-F238E27FC236}">
                <a16:creationId xmlns:a16="http://schemas.microsoft.com/office/drawing/2014/main" id="{FFE22AE9-8463-4A3D-9FFD-8DE5F54D087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11" name="Grupo 10">
            <a:extLst>
              <a:ext uri="{FF2B5EF4-FFF2-40B4-BE49-F238E27FC236}">
                <a16:creationId xmlns:a16="http://schemas.microsoft.com/office/drawing/2014/main" id="{C5F144FB-9C01-49FA-9C70-136761967DA7}"/>
              </a:ext>
            </a:extLst>
          </p:cNvPr>
          <p:cNvGrpSpPr/>
          <p:nvPr/>
        </p:nvGrpSpPr>
        <p:grpSpPr>
          <a:xfrm>
            <a:off x="842670" y="6316422"/>
            <a:ext cx="8686800" cy="137468"/>
            <a:chOff x="842670" y="6366526"/>
            <a:chExt cx="8686800" cy="137468"/>
          </a:xfrm>
        </p:grpSpPr>
        <p:sp>
          <p:nvSpPr>
            <p:cNvPr id="12" name="Rectángulo 11">
              <a:extLst>
                <a:ext uri="{FF2B5EF4-FFF2-40B4-BE49-F238E27FC236}">
                  <a16:creationId xmlns:a16="http://schemas.microsoft.com/office/drawing/2014/main" id="{5AE256FF-4B2E-4326-B05B-AB29EA75A96D}"/>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3" name="Rectángulo 12">
              <a:extLst>
                <a:ext uri="{FF2B5EF4-FFF2-40B4-BE49-F238E27FC236}">
                  <a16:creationId xmlns:a16="http://schemas.microsoft.com/office/drawing/2014/main" id="{282C88AC-D9BE-4875-8C08-C9B4AC10C5A8}"/>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4" name="Rectángulo 13">
            <a:extLst>
              <a:ext uri="{FF2B5EF4-FFF2-40B4-BE49-F238E27FC236}">
                <a16:creationId xmlns:a16="http://schemas.microsoft.com/office/drawing/2014/main" id="{3C8A73C5-565C-4FC9-9EFC-319B16A46C3F}"/>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5" name="CuadroTexto 14">
            <a:extLst>
              <a:ext uri="{FF2B5EF4-FFF2-40B4-BE49-F238E27FC236}">
                <a16:creationId xmlns:a16="http://schemas.microsoft.com/office/drawing/2014/main" id="{EC9CBF40-A7C7-44E0-A456-7820ACE7075A}"/>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6" name="CuadroTexto 15">
            <a:extLst>
              <a:ext uri="{FF2B5EF4-FFF2-40B4-BE49-F238E27FC236}">
                <a16:creationId xmlns:a16="http://schemas.microsoft.com/office/drawing/2014/main" id="{76C1716F-E480-4578-8B42-2A930086B595}"/>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7" name="CuadroTexto 16">
            <a:extLst>
              <a:ext uri="{FF2B5EF4-FFF2-40B4-BE49-F238E27FC236}">
                <a16:creationId xmlns:a16="http://schemas.microsoft.com/office/drawing/2014/main" id="{B48D12D8-BACF-476A-95DB-E9E92C691F0F}"/>
              </a:ext>
            </a:extLst>
          </p:cNvPr>
          <p:cNvSpPr txBox="1"/>
          <p:nvPr/>
        </p:nvSpPr>
        <p:spPr>
          <a:xfrm>
            <a:off x="99122" y="40395"/>
            <a:ext cx="5418471"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dirty="0">
                <a:solidFill>
                  <a:schemeClr val="bg1"/>
                </a:solidFill>
                <a:latin typeface="Georgia" panose="02040502050405020303" pitchFamily="18" charset="0"/>
              </a:rPr>
              <a:t>ESCENARIOS DE PRUEBAS 1</a:t>
            </a:r>
            <a:endParaRPr lang="es-US" sz="2800" b="1" dirty="0">
              <a:solidFill>
                <a:schemeClr val="bg1"/>
              </a:solidFill>
              <a:latin typeface="Georgia" panose="02040502050405020303" pitchFamily="18" charset="0"/>
            </a:endParaRPr>
          </a:p>
        </p:txBody>
      </p:sp>
    </p:spTree>
    <p:extLst>
      <p:ext uri="{BB962C8B-B14F-4D97-AF65-F5344CB8AC3E}">
        <p14:creationId xmlns:p14="http://schemas.microsoft.com/office/powerpoint/2010/main" val="3132088862"/>
      </p:ext>
    </p:extLst>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89768F1-912E-43D9-BE41-1027CFA5424E}"/>
              </a:ext>
            </a:extLst>
          </p:cNvPr>
          <p:cNvSpPr>
            <a:spLocks noGrp="1"/>
          </p:cNvSpPr>
          <p:nvPr>
            <p:ph type="title"/>
          </p:nvPr>
        </p:nvSpPr>
        <p:spPr>
          <a:xfrm>
            <a:off x="448721" y="528096"/>
            <a:ext cx="10515600" cy="1325563"/>
          </a:xfrm>
        </p:spPr>
        <p:txBody>
          <a:bodyPr>
            <a:normAutofit/>
          </a:bodyPr>
          <a:lstStyle/>
          <a:p>
            <a:r>
              <a:rPr lang="es-EC" sz="2400" dirty="0">
                <a:ln w="0"/>
                <a:effectLst>
                  <a:outerShdw blurRad="38100" dist="19050" dir="2700000" algn="tl" rotWithShape="0">
                    <a:schemeClr val="dk1">
                      <a:alpha val="40000"/>
                    </a:schemeClr>
                  </a:outerShdw>
                </a:effectLst>
              </a:rPr>
              <a:t>ESCENARIO DE UNA PERSONA PERDIDA </a:t>
            </a:r>
            <a:endParaRPr lang="es-ES" sz="2400" dirty="0">
              <a:ln w="0"/>
              <a:effectLst>
                <a:outerShdw blurRad="38100" dist="19050" dir="2700000" algn="tl" rotWithShape="0">
                  <a:schemeClr val="dk1">
                    <a:alpha val="40000"/>
                  </a:schemeClr>
                </a:outerShdw>
              </a:effectLst>
            </a:endParaRPr>
          </a:p>
        </p:txBody>
      </p:sp>
      <p:graphicFrame>
        <p:nvGraphicFramePr>
          <p:cNvPr id="4" name="Tabla 3">
            <a:extLst>
              <a:ext uri="{FF2B5EF4-FFF2-40B4-BE49-F238E27FC236}">
                <a16:creationId xmlns:a16="http://schemas.microsoft.com/office/drawing/2014/main" id="{C77FBDA1-CA30-49DC-A125-B7A9CACD9812}"/>
              </a:ext>
            </a:extLst>
          </p:cNvPr>
          <p:cNvGraphicFramePr>
            <a:graphicFrameLocks noGrp="1"/>
          </p:cNvGraphicFramePr>
          <p:nvPr>
            <p:extLst>
              <p:ext uri="{D42A27DB-BD31-4B8C-83A1-F6EECF244321}">
                <p14:modId xmlns:p14="http://schemas.microsoft.com/office/powerpoint/2010/main" val="2728842722"/>
              </p:ext>
            </p:extLst>
          </p:nvPr>
        </p:nvGraphicFramePr>
        <p:xfrm>
          <a:off x="6759153" y="1690688"/>
          <a:ext cx="4984126" cy="4535288"/>
        </p:xfrm>
        <a:graphic>
          <a:graphicData uri="http://schemas.openxmlformats.org/drawingml/2006/table">
            <a:tbl>
              <a:tblPr firstRow="1" firstCol="1" bandRow="1">
                <a:tableStyleId>{93296810-A885-4BE3-A3E7-6D5BEEA58F35}</a:tableStyleId>
              </a:tblPr>
              <a:tblGrid>
                <a:gridCol w="2099256">
                  <a:extLst>
                    <a:ext uri="{9D8B030D-6E8A-4147-A177-3AD203B41FA5}">
                      <a16:colId xmlns:a16="http://schemas.microsoft.com/office/drawing/2014/main" val="261072782"/>
                    </a:ext>
                  </a:extLst>
                </a:gridCol>
                <a:gridCol w="734096">
                  <a:extLst>
                    <a:ext uri="{9D8B030D-6E8A-4147-A177-3AD203B41FA5}">
                      <a16:colId xmlns:a16="http://schemas.microsoft.com/office/drawing/2014/main" val="2529631845"/>
                    </a:ext>
                  </a:extLst>
                </a:gridCol>
                <a:gridCol w="721217">
                  <a:extLst>
                    <a:ext uri="{9D8B030D-6E8A-4147-A177-3AD203B41FA5}">
                      <a16:colId xmlns:a16="http://schemas.microsoft.com/office/drawing/2014/main" val="113080490"/>
                    </a:ext>
                  </a:extLst>
                </a:gridCol>
                <a:gridCol w="686309">
                  <a:extLst>
                    <a:ext uri="{9D8B030D-6E8A-4147-A177-3AD203B41FA5}">
                      <a16:colId xmlns:a16="http://schemas.microsoft.com/office/drawing/2014/main" val="178631326"/>
                    </a:ext>
                  </a:extLst>
                </a:gridCol>
                <a:gridCol w="743248">
                  <a:extLst>
                    <a:ext uri="{9D8B030D-6E8A-4147-A177-3AD203B41FA5}">
                      <a16:colId xmlns:a16="http://schemas.microsoft.com/office/drawing/2014/main" val="2010420884"/>
                    </a:ext>
                  </a:extLst>
                </a:gridCol>
              </a:tblGrid>
              <a:tr h="544366">
                <a:tc rowSpan="2">
                  <a:txBody>
                    <a:bodyPr/>
                    <a:lstStyle/>
                    <a:p>
                      <a:pPr algn="ct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ESCENARIO 2</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nchor="ctr"/>
                </a:tc>
                <a:tc gridSpan="2">
                  <a:txBody>
                    <a:bodyPr/>
                    <a:lstStyle/>
                    <a:p>
                      <a:pPr algn="ct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DIÁLOGO 1</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nchor="ctr"/>
                </a:tc>
                <a:tc hMerge="1">
                  <a:txBody>
                    <a:bodyPr/>
                    <a:lstStyle/>
                    <a:p>
                      <a:endParaRPr lang="es-ES"/>
                    </a:p>
                  </a:txBody>
                  <a:tcPr/>
                </a:tc>
                <a:tc gridSpan="2">
                  <a:txBody>
                    <a:bodyPr/>
                    <a:lstStyle/>
                    <a:p>
                      <a:pPr algn="ct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DIÁLOGO 2</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nchor="ctr"/>
                </a:tc>
                <a:tc hMerge="1">
                  <a:txBody>
                    <a:bodyPr/>
                    <a:lstStyle/>
                    <a:p>
                      <a:endParaRPr lang="es-ES"/>
                    </a:p>
                  </a:txBody>
                  <a:tcPr/>
                </a:tc>
                <a:extLst>
                  <a:ext uri="{0D108BD9-81ED-4DB2-BD59-A6C34878D82A}">
                    <a16:rowId xmlns:a16="http://schemas.microsoft.com/office/drawing/2014/main" val="480144092"/>
                  </a:ext>
                </a:extLst>
              </a:tr>
              <a:tr h="544366">
                <a:tc vMerge="1">
                  <a:txBody>
                    <a:bodyPr/>
                    <a:lstStyle/>
                    <a:p>
                      <a:endParaRPr lang="es-ES"/>
                    </a:p>
                  </a:txBody>
                  <a:tcPr/>
                </a:tc>
                <a:tc>
                  <a:txBody>
                    <a:bodyPr/>
                    <a:lstStyle/>
                    <a:p>
                      <a:pPr algn="ct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Pda 1</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Ph 1</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Pda 2</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Ph 2</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564461537"/>
                  </a:ext>
                </a:extLst>
              </a:tr>
              <a:tr h="861639">
                <a:tc>
                  <a:txBody>
                    <a:bodyPr/>
                    <a:lstStyle/>
                    <a:p>
                      <a:pP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Número de palabras reconocidas</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4/5 </a:t>
                      </a:r>
                    </a:p>
                  </a:txBody>
                  <a:tcPr marL="68580" marR="68580" marT="0" marB="0" anchor="ctr"/>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4/4</a:t>
                      </a:r>
                    </a:p>
                  </a:txBody>
                  <a:tcPr marL="68580" marR="68580" marT="0" marB="0" anchor="ctr"/>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4/4</a:t>
                      </a:r>
                    </a:p>
                  </a:txBody>
                  <a:tcPr marL="68580" marR="68580" marT="0" marB="0" anchor="ctr"/>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4/4</a:t>
                      </a:r>
                    </a:p>
                  </a:txBody>
                  <a:tcPr marL="68580" marR="68580" marT="0" marB="0" anchor="ctr"/>
                </a:tc>
                <a:extLst>
                  <a:ext uri="{0D108BD9-81ED-4DB2-BD59-A6C34878D82A}">
                    <a16:rowId xmlns:a16="http://schemas.microsoft.com/office/drawing/2014/main" val="89760030"/>
                  </a:ext>
                </a:extLst>
              </a:tr>
              <a:tr h="861639">
                <a:tc>
                  <a:txBody>
                    <a:bodyPr/>
                    <a:lstStyle/>
                    <a:p>
                      <a:pP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Tiempo de respuesta por frase</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5 s</a:t>
                      </a:r>
                    </a:p>
                  </a:txBody>
                  <a:tcPr marL="68580" marR="68580" marT="0" marB="0" anchor="ctr"/>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3 s</a:t>
                      </a:r>
                    </a:p>
                  </a:txBody>
                  <a:tcPr marL="68580" marR="68580" marT="0" marB="0" anchor="ctr"/>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5 s</a:t>
                      </a:r>
                    </a:p>
                  </a:txBody>
                  <a:tcPr marL="68580" marR="68580" marT="0" marB="0" anchor="ctr"/>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3 s</a:t>
                      </a:r>
                    </a:p>
                  </a:txBody>
                  <a:tcPr marL="68580" marR="68580" marT="0" marB="0" anchor="ctr"/>
                </a:tc>
                <a:extLst>
                  <a:ext uri="{0D108BD9-81ED-4DB2-BD59-A6C34878D82A}">
                    <a16:rowId xmlns:a16="http://schemas.microsoft.com/office/drawing/2014/main" val="1717474209"/>
                  </a:ext>
                </a:extLst>
              </a:tr>
              <a:tr h="861639">
                <a:tc>
                  <a:txBody>
                    <a:bodyPr/>
                    <a:lstStyle/>
                    <a:p>
                      <a:pP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Tiempo de respuesta por diálogo</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30 s</a:t>
                      </a:r>
                    </a:p>
                  </a:txBody>
                  <a:tcPr marL="68580" marR="68580" marT="0" marB="0" anchor="ctr"/>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12 s</a:t>
                      </a:r>
                    </a:p>
                  </a:txBody>
                  <a:tcPr marL="68580" marR="68580" marT="0" marB="0" anchor="ctr"/>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20 s</a:t>
                      </a:r>
                    </a:p>
                  </a:txBody>
                  <a:tcPr marL="68580" marR="68580" marT="0" marB="0" anchor="ctr"/>
                </a:tc>
                <a:tc>
                  <a:txBody>
                    <a:bodyPr/>
                    <a:lstStyle/>
                    <a:p>
                      <a:pPr algn="ctr">
                        <a:lnSpc>
                          <a:spcPct val="200000"/>
                        </a:lnSpc>
                        <a:spcAft>
                          <a:spcPts val="800"/>
                        </a:spcAft>
                      </a:pPr>
                      <a:r>
                        <a:rPr lang="es-EC" sz="1400">
                          <a:solidFill>
                            <a:srgbClr val="00000A"/>
                          </a:solidFill>
                          <a:effectLst/>
                          <a:latin typeface="+mn-lt"/>
                          <a:ea typeface="Calibri" panose="020F0502020204030204" pitchFamily="34" charset="0"/>
                          <a:cs typeface="Calibri" panose="020F0502020204030204" pitchFamily="34" charset="0"/>
                        </a:rPr>
                        <a:t>12 s</a:t>
                      </a:r>
                    </a:p>
                  </a:txBody>
                  <a:tcPr marL="68580" marR="68580" marT="0" marB="0" anchor="ctr"/>
                </a:tc>
                <a:extLst>
                  <a:ext uri="{0D108BD9-81ED-4DB2-BD59-A6C34878D82A}">
                    <a16:rowId xmlns:a16="http://schemas.microsoft.com/office/drawing/2014/main" val="2283829902"/>
                  </a:ext>
                </a:extLst>
              </a:tr>
              <a:tr h="861639">
                <a:tc>
                  <a:txBody>
                    <a:bodyPr/>
                    <a:lstStyle/>
                    <a:p>
                      <a:pPr>
                        <a:lnSpc>
                          <a:spcPct val="200000"/>
                        </a:lnSpc>
                        <a:spcAft>
                          <a:spcPts val="800"/>
                        </a:spcAft>
                      </a:pPr>
                      <a:r>
                        <a:rPr lang="es-EC" sz="1400" b="1">
                          <a:solidFill>
                            <a:srgbClr val="00000A"/>
                          </a:solidFill>
                          <a:effectLst/>
                          <a:latin typeface="+mn-lt"/>
                          <a:ea typeface="Calibri" panose="020F0502020204030204" pitchFamily="34" charset="0"/>
                          <a:cs typeface="Calibri" panose="020F0502020204030204" pitchFamily="34" charset="0"/>
                        </a:rPr>
                        <a:t>comprensión del diálogo</a:t>
                      </a:r>
                      <a:endParaRPr lang="es-EC" sz="1400">
                        <a:solidFill>
                          <a:srgbClr val="00000A"/>
                        </a:solidFill>
                        <a:effectLst/>
                        <a:latin typeface="+mn-lt"/>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400" b="1" dirty="0">
                          <a:solidFill>
                            <a:srgbClr val="00000A"/>
                          </a:solidFill>
                          <a:effectLst/>
                          <a:latin typeface="+mn-lt"/>
                          <a:ea typeface="Calibri" panose="020F0502020204030204" pitchFamily="34" charset="0"/>
                          <a:cs typeface="Calibri" panose="020F0502020204030204" pitchFamily="34" charset="0"/>
                        </a:rPr>
                        <a:t>Buena</a:t>
                      </a:r>
                    </a:p>
                  </a:txBody>
                  <a:tcPr marL="68580" marR="68580" marT="0" marB="0" anchor="ctr"/>
                </a:tc>
                <a:tc>
                  <a:txBody>
                    <a:bodyPr/>
                    <a:lstStyle/>
                    <a:p>
                      <a:pPr algn="ctr">
                        <a:lnSpc>
                          <a:spcPct val="200000"/>
                        </a:lnSpc>
                        <a:spcAft>
                          <a:spcPts val="800"/>
                        </a:spcAft>
                      </a:pPr>
                      <a:r>
                        <a:rPr lang="es-EC" sz="1400" b="1" dirty="0">
                          <a:solidFill>
                            <a:srgbClr val="00000A"/>
                          </a:solidFill>
                          <a:effectLst/>
                          <a:latin typeface="+mn-lt"/>
                          <a:ea typeface="Calibri" panose="020F0502020204030204" pitchFamily="34" charset="0"/>
                          <a:cs typeface="Calibri" panose="020F0502020204030204" pitchFamily="34" charset="0"/>
                        </a:rPr>
                        <a:t>Buena</a:t>
                      </a:r>
                    </a:p>
                  </a:txBody>
                  <a:tcPr marL="68580" marR="68580" marT="0" marB="0" anchor="ctr"/>
                </a:tc>
                <a:tc>
                  <a:txBody>
                    <a:bodyPr/>
                    <a:lstStyle/>
                    <a:p>
                      <a:pPr algn="ctr">
                        <a:lnSpc>
                          <a:spcPct val="200000"/>
                        </a:lnSpc>
                        <a:spcAft>
                          <a:spcPts val="800"/>
                        </a:spcAft>
                      </a:pPr>
                      <a:r>
                        <a:rPr lang="es-EC" sz="1400" b="1" dirty="0">
                          <a:solidFill>
                            <a:srgbClr val="00000A"/>
                          </a:solidFill>
                          <a:effectLst/>
                          <a:latin typeface="+mn-lt"/>
                          <a:ea typeface="Calibri" panose="020F0502020204030204" pitchFamily="34" charset="0"/>
                          <a:cs typeface="Calibri" panose="020F0502020204030204" pitchFamily="34" charset="0"/>
                        </a:rPr>
                        <a:t>Buena</a:t>
                      </a:r>
                    </a:p>
                  </a:txBody>
                  <a:tcPr marL="68580" marR="68580" marT="0" marB="0" anchor="ctr"/>
                </a:tc>
                <a:tc>
                  <a:txBody>
                    <a:bodyPr/>
                    <a:lstStyle/>
                    <a:p>
                      <a:pPr algn="ctr">
                        <a:lnSpc>
                          <a:spcPct val="200000"/>
                        </a:lnSpc>
                        <a:spcAft>
                          <a:spcPts val="800"/>
                        </a:spcAft>
                      </a:pPr>
                      <a:r>
                        <a:rPr lang="es-EC" sz="1400" b="1" dirty="0">
                          <a:solidFill>
                            <a:srgbClr val="00000A"/>
                          </a:solidFill>
                          <a:effectLst/>
                          <a:latin typeface="+mn-lt"/>
                          <a:ea typeface="Calibri" panose="020F0502020204030204" pitchFamily="34" charset="0"/>
                          <a:cs typeface="Calibri" panose="020F0502020204030204" pitchFamily="34" charset="0"/>
                        </a:rPr>
                        <a:t>Buena</a:t>
                      </a:r>
                    </a:p>
                  </a:txBody>
                  <a:tcPr marL="68580" marR="68580" marT="0" marB="0" anchor="ctr"/>
                </a:tc>
                <a:extLst>
                  <a:ext uri="{0D108BD9-81ED-4DB2-BD59-A6C34878D82A}">
                    <a16:rowId xmlns:a16="http://schemas.microsoft.com/office/drawing/2014/main" val="2414035783"/>
                  </a:ext>
                </a:extLst>
              </a:tr>
            </a:tbl>
          </a:graphicData>
        </a:graphic>
      </p:graphicFrame>
      <p:graphicFrame>
        <p:nvGraphicFramePr>
          <p:cNvPr id="5" name="Tabla 4">
            <a:extLst>
              <a:ext uri="{FF2B5EF4-FFF2-40B4-BE49-F238E27FC236}">
                <a16:creationId xmlns:a16="http://schemas.microsoft.com/office/drawing/2014/main" id="{AF633A4E-91AF-42DA-B73B-AF1E338782FE}"/>
              </a:ext>
            </a:extLst>
          </p:cNvPr>
          <p:cNvGraphicFramePr>
            <a:graphicFrameLocks noGrp="1"/>
          </p:cNvGraphicFramePr>
          <p:nvPr>
            <p:extLst>
              <p:ext uri="{D42A27DB-BD31-4B8C-83A1-F6EECF244321}">
                <p14:modId xmlns:p14="http://schemas.microsoft.com/office/powerpoint/2010/main" val="2835803582"/>
              </p:ext>
            </p:extLst>
          </p:nvPr>
        </p:nvGraphicFramePr>
        <p:xfrm>
          <a:off x="854074" y="1754414"/>
          <a:ext cx="3073981" cy="3941312"/>
        </p:xfrm>
        <a:graphic>
          <a:graphicData uri="http://schemas.openxmlformats.org/drawingml/2006/table">
            <a:tbl>
              <a:tblPr firstRow="1" firstCol="1" bandRow="1">
                <a:tableStyleId>{E8B1032C-EA38-4F05-BA0D-38AFFFC7BED3}</a:tableStyleId>
              </a:tblPr>
              <a:tblGrid>
                <a:gridCol w="861597">
                  <a:extLst>
                    <a:ext uri="{9D8B030D-6E8A-4147-A177-3AD203B41FA5}">
                      <a16:colId xmlns:a16="http://schemas.microsoft.com/office/drawing/2014/main" val="2848240293"/>
                    </a:ext>
                  </a:extLst>
                </a:gridCol>
                <a:gridCol w="2212384">
                  <a:extLst>
                    <a:ext uri="{9D8B030D-6E8A-4147-A177-3AD203B41FA5}">
                      <a16:colId xmlns:a16="http://schemas.microsoft.com/office/drawing/2014/main" val="2741625295"/>
                    </a:ext>
                  </a:extLst>
                </a:gridCol>
              </a:tblGrid>
              <a:tr h="492664">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b="0" dirty="0">
                          <a:effectLst/>
                        </a:rPr>
                        <a:t>Buenos tardes</a:t>
                      </a:r>
                      <a:endParaRPr lang="es-EC" sz="1200" b="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927756671"/>
                  </a:ext>
                </a:extLst>
              </a:tr>
              <a:tr h="492664">
                <a:tc>
                  <a:txBody>
                    <a:bodyPr/>
                    <a:lstStyle/>
                    <a:p>
                      <a:pPr>
                        <a:lnSpc>
                          <a:spcPct val="200000"/>
                        </a:lnSpc>
                        <a:spcAft>
                          <a:spcPts val="0"/>
                        </a:spcAft>
                      </a:pPr>
                      <a:r>
                        <a:rPr lang="es-EC" sz="1400">
                          <a:effectLst/>
                        </a:rPr>
                        <a:t>Ph</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Buenas tardes</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235332458"/>
                  </a:ext>
                </a:extLst>
              </a:tr>
              <a:tr h="492664">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Estoy perdido</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683925431"/>
                  </a:ext>
                </a:extLst>
              </a:tr>
              <a:tr h="492664">
                <a:tc>
                  <a:txBody>
                    <a:bodyPr/>
                    <a:lstStyle/>
                    <a:p>
                      <a:pPr>
                        <a:lnSpc>
                          <a:spcPct val="200000"/>
                        </a:lnSpc>
                        <a:spcAft>
                          <a:spcPts val="0"/>
                        </a:spcAft>
                      </a:pPr>
                      <a:r>
                        <a:rPr lang="es-EC" sz="1400">
                          <a:effectLst/>
                        </a:rPr>
                        <a:t>Ph </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Como te puedo ayudar</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477095864"/>
                  </a:ext>
                </a:extLst>
              </a:tr>
              <a:tr h="492664">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Llama a la policía</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535114796"/>
                  </a:ext>
                </a:extLst>
              </a:tr>
              <a:tr h="492664">
                <a:tc>
                  <a:txBody>
                    <a:bodyPr/>
                    <a:lstStyle/>
                    <a:p>
                      <a:pPr>
                        <a:lnSpc>
                          <a:spcPct val="200000"/>
                        </a:lnSpc>
                        <a:spcAft>
                          <a:spcPts val="0"/>
                        </a:spcAft>
                      </a:pPr>
                      <a:r>
                        <a:rPr lang="es-EC" sz="1400">
                          <a:effectLst/>
                        </a:rPr>
                        <a:t>Ph</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Listo ensegui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868639863"/>
                  </a:ext>
                </a:extLst>
              </a:tr>
              <a:tr h="492664">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Muchas gracias</a:t>
                      </a:r>
                    </a:p>
                  </a:txBody>
                  <a:tcPr marL="68580" marR="68580" marT="0" marB="0"/>
                </a:tc>
                <a:extLst>
                  <a:ext uri="{0D108BD9-81ED-4DB2-BD59-A6C34878D82A}">
                    <a16:rowId xmlns:a16="http://schemas.microsoft.com/office/drawing/2014/main" val="322973836"/>
                  </a:ext>
                </a:extLst>
              </a:tr>
              <a:tr h="492664">
                <a:tc>
                  <a:txBody>
                    <a:bodyPr/>
                    <a:lstStyle/>
                    <a:p>
                      <a:pPr>
                        <a:lnSpc>
                          <a:spcPct val="200000"/>
                        </a:lnSpc>
                        <a:spcAft>
                          <a:spcPts val="0"/>
                        </a:spcAft>
                      </a:pPr>
                      <a:r>
                        <a:rPr lang="es-EC" sz="1400" dirty="0">
                          <a:solidFill>
                            <a:srgbClr val="00000A"/>
                          </a:solidFill>
                          <a:effectLst/>
                          <a:latin typeface="Calibri" panose="020F0502020204030204" pitchFamily="34" charset="0"/>
                          <a:ea typeface="Calibri" panose="020F0502020204030204" pitchFamily="34" charset="0"/>
                          <a:cs typeface="Calibri" panose="020F0502020204030204" pitchFamily="34" charset="0"/>
                        </a:rPr>
                        <a:t>Ph</a:t>
                      </a:r>
                    </a:p>
                  </a:txBody>
                  <a:tcPr marL="68580" marR="68580" marT="0" marB="0"/>
                </a:tc>
                <a:tc>
                  <a:txBody>
                    <a:bodyPr/>
                    <a:lstStyle/>
                    <a:p>
                      <a:pPr>
                        <a:lnSpc>
                          <a:spcPct val="200000"/>
                        </a:lnSpc>
                        <a:spcAft>
                          <a:spcPts val="0"/>
                        </a:spcAft>
                      </a:pPr>
                      <a:r>
                        <a:rPr lang="es-EC" sz="1400" dirty="0">
                          <a:effectLst/>
                        </a:rPr>
                        <a:t>De nada</a:t>
                      </a:r>
                    </a:p>
                  </a:txBody>
                  <a:tcPr marL="68580" marR="68580" marT="0" marB="0"/>
                </a:tc>
                <a:extLst>
                  <a:ext uri="{0D108BD9-81ED-4DB2-BD59-A6C34878D82A}">
                    <a16:rowId xmlns:a16="http://schemas.microsoft.com/office/drawing/2014/main" val="897502312"/>
                  </a:ext>
                </a:extLst>
              </a:tr>
            </a:tbl>
          </a:graphicData>
        </a:graphic>
      </p:graphicFrame>
      <p:sp>
        <p:nvSpPr>
          <p:cNvPr id="6" name="Flecha: a la derecha con bandas 5">
            <a:extLst>
              <a:ext uri="{FF2B5EF4-FFF2-40B4-BE49-F238E27FC236}">
                <a16:creationId xmlns:a16="http://schemas.microsoft.com/office/drawing/2014/main" id="{1E9F2EEC-9F52-46BB-9D8A-5CC92008116B}"/>
              </a:ext>
            </a:extLst>
          </p:cNvPr>
          <p:cNvSpPr/>
          <p:nvPr/>
        </p:nvSpPr>
        <p:spPr>
          <a:xfrm>
            <a:off x="4534815" y="3169165"/>
            <a:ext cx="1796066" cy="1003590"/>
          </a:xfrm>
          <a:prstGeom prst="stripedRightArrow">
            <a:avLst>
              <a:gd name="adj1" fmla="val 35276"/>
              <a:gd name="adj2" fmla="val 3061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dirty="0">
                <a:ln w="0"/>
                <a:solidFill>
                  <a:schemeClr val="tx1"/>
                </a:solidFill>
                <a:effectLst>
                  <a:outerShdw blurRad="38100" dist="19050" dir="2700000" algn="tl" rotWithShape="0">
                    <a:schemeClr val="dk1">
                      <a:alpha val="40000"/>
                    </a:schemeClr>
                  </a:outerShdw>
                </a:effectLst>
              </a:rPr>
              <a:t>RESULTADOS</a:t>
            </a:r>
            <a:endParaRPr lang="es-ES" dirty="0"/>
          </a:p>
        </p:txBody>
      </p:sp>
      <p:sp>
        <p:nvSpPr>
          <p:cNvPr id="7" name="CuadroTexto 6">
            <a:extLst>
              <a:ext uri="{FF2B5EF4-FFF2-40B4-BE49-F238E27FC236}">
                <a16:creationId xmlns:a16="http://schemas.microsoft.com/office/drawing/2014/main" id="{CBC318EE-69C3-4D53-A074-72E868FFEF58}"/>
              </a:ext>
            </a:extLst>
          </p:cNvPr>
          <p:cNvSpPr txBox="1"/>
          <p:nvPr/>
        </p:nvSpPr>
        <p:spPr>
          <a:xfrm>
            <a:off x="748048" y="5840225"/>
            <a:ext cx="3657600" cy="430887"/>
          </a:xfrm>
          <a:prstGeom prst="rect">
            <a:avLst/>
          </a:prstGeom>
          <a:noFill/>
        </p:spPr>
        <p:txBody>
          <a:bodyPr wrap="square" rtlCol="0">
            <a:spAutoFit/>
          </a:bodyPr>
          <a:lstStyle/>
          <a:p>
            <a:r>
              <a:rPr lang="es-EC" sz="1100" dirty="0"/>
              <a:t>*Pda: Persona con discapacidad auditiva</a:t>
            </a:r>
          </a:p>
          <a:p>
            <a:r>
              <a:rPr lang="es-EC" sz="1100" dirty="0"/>
              <a:t>*Ph:   Persona hablante</a:t>
            </a:r>
            <a:endParaRPr lang="es-ES" sz="1100" dirty="0"/>
          </a:p>
        </p:txBody>
      </p:sp>
      <p:pic>
        <p:nvPicPr>
          <p:cNvPr id="8" name="Imagen 7">
            <a:extLst>
              <a:ext uri="{FF2B5EF4-FFF2-40B4-BE49-F238E27FC236}">
                <a16:creationId xmlns:a16="http://schemas.microsoft.com/office/drawing/2014/main" id="{9F3B0A29-47E6-4C4C-953A-E3E3E1C9719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9" name="Grupo 8">
            <a:extLst>
              <a:ext uri="{FF2B5EF4-FFF2-40B4-BE49-F238E27FC236}">
                <a16:creationId xmlns:a16="http://schemas.microsoft.com/office/drawing/2014/main" id="{E1EFE194-7AEA-4759-9DA8-277D0235CB72}"/>
              </a:ext>
            </a:extLst>
          </p:cNvPr>
          <p:cNvGrpSpPr/>
          <p:nvPr/>
        </p:nvGrpSpPr>
        <p:grpSpPr>
          <a:xfrm>
            <a:off x="842670" y="6316422"/>
            <a:ext cx="8686800" cy="137468"/>
            <a:chOff x="842670" y="6366526"/>
            <a:chExt cx="8686800" cy="137468"/>
          </a:xfrm>
        </p:grpSpPr>
        <p:sp>
          <p:nvSpPr>
            <p:cNvPr id="10" name="Rectángulo 9">
              <a:extLst>
                <a:ext uri="{FF2B5EF4-FFF2-40B4-BE49-F238E27FC236}">
                  <a16:creationId xmlns:a16="http://schemas.microsoft.com/office/drawing/2014/main" id="{0B107BDE-2277-44F2-8139-08956118B6BA}"/>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1" name="Rectángulo 10">
              <a:extLst>
                <a:ext uri="{FF2B5EF4-FFF2-40B4-BE49-F238E27FC236}">
                  <a16:creationId xmlns:a16="http://schemas.microsoft.com/office/drawing/2014/main" id="{229D2954-665A-478D-AF90-A88E0B903A46}"/>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2" name="Rectángulo 11">
            <a:extLst>
              <a:ext uri="{FF2B5EF4-FFF2-40B4-BE49-F238E27FC236}">
                <a16:creationId xmlns:a16="http://schemas.microsoft.com/office/drawing/2014/main" id="{E84C626E-7DB3-42FF-AC4D-6FB1BC30EF20}"/>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3" name="CuadroTexto 12">
            <a:extLst>
              <a:ext uri="{FF2B5EF4-FFF2-40B4-BE49-F238E27FC236}">
                <a16:creationId xmlns:a16="http://schemas.microsoft.com/office/drawing/2014/main" id="{C3FAFBDA-EAB1-444E-96F1-0E2F44850D5A}"/>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4" name="CuadroTexto 13">
            <a:extLst>
              <a:ext uri="{FF2B5EF4-FFF2-40B4-BE49-F238E27FC236}">
                <a16:creationId xmlns:a16="http://schemas.microsoft.com/office/drawing/2014/main" id="{F16087A7-34BB-4949-B801-BC00C5653AC8}"/>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5" name="CuadroTexto 14">
            <a:extLst>
              <a:ext uri="{FF2B5EF4-FFF2-40B4-BE49-F238E27FC236}">
                <a16:creationId xmlns:a16="http://schemas.microsoft.com/office/drawing/2014/main" id="{05058314-5921-4ABB-88F2-B63F2DDD02D4}"/>
              </a:ext>
            </a:extLst>
          </p:cNvPr>
          <p:cNvSpPr txBox="1"/>
          <p:nvPr/>
        </p:nvSpPr>
        <p:spPr>
          <a:xfrm>
            <a:off x="99122" y="40395"/>
            <a:ext cx="5464958"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dirty="0">
                <a:solidFill>
                  <a:schemeClr val="bg1"/>
                </a:solidFill>
                <a:latin typeface="Georgia" panose="02040502050405020303" pitchFamily="18" charset="0"/>
              </a:rPr>
              <a:t>ESCENARIOS DE PRUEBAS 2</a:t>
            </a:r>
            <a:endParaRPr lang="es-US" sz="2800" b="1" dirty="0">
              <a:solidFill>
                <a:schemeClr val="bg1"/>
              </a:solidFill>
              <a:latin typeface="Georgia" panose="02040502050405020303" pitchFamily="18" charset="0"/>
            </a:endParaRPr>
          </a:p>
        </p:txBody>
      </p:sp>
    </p:spTree>
    <p:extLst>
      <p:ext uri="{BB962C8B-B14F-4D97-AF65-F5344CB8AC3E}">
        <p14:creationId xmlns:p14="http://schemas.microsoft.com/office/powerpoint/2010/main" val="1062247502"/>
      </p:ext>
    </p:extLst>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196E66A-F4BF-48E4-AA33-C3657E75B570}"/>
              </a:ext>
            </a:extLst>
          </p:cNvPr>
          <p:cNvSpPr>
            <a:spLocks noGrp="1"/>
          </p:cNvSpPr>
          <p:nvPr>
            <p:ph type="title"/>
          </p:nvPr>
        </p:nvSpPr>
        <p:spPr>
          <a:xfrm>
            <a:off x="646547" y="765244"/>
            <a:ext cx="10515600" cy="1325563"/>
          </a:xfrm>
        </p:spPr>
        <p:txBody>
          <a:bodyPr>
            <a:normAutofit/>
          </a:bodyPr>
          <a:lstStyle/>
          <a:p>
            <a:r>
              <a:rPr lang="es-EC" sz="2400" dirty="0">
                <a:ln w="0"/>
                <a:effectLst>
                  <a:outerShdw blurRad="38100" dist="19050" dir="2700000" algn="tl" rotWithShape="0">
                    <a:schemeClr val="dk1">
                      <a:alpha val="40000"/>
                    </a:schemeClr>
                  </a:outerShdw>
                </a:effectLst>
              </a:rPr>
              <a:t>ESCENARIO DE UNA PERSONA ENFERMA </a:t>
            </a:r>
            <a:endParaRPr lang="es-ES" sz="2400" dirty="0">
              <a:ln w="0"/>
              <a:effectLst>
                <a:outerShdw blurRad="38100" dist="19050" dir="2700000" algn="tl" rotWithShape="0">
                  <a:schemeClr val="dk1">
                    <a:alpha val="40000"/>
                  </a:schemeClr>
                </a:outerShdw>
              </a:effectLst>
            </a:endParaRPr>
          </a:p>
        </p:txBody>
      </p:sp>
      <p:graphicFrame>
        <p:nvGraphicFramePr>
          <p:cNvPr id="4" name="Tabla 3">
            <a:extLst>
              <a:ext uri="{FF2B5EF4-FFF2-40B4-BE49-F238E27FC236}">
                <a16:creationId xmlns:a16="http://schemas.microsoft.com/office/drawing/2014/main" id="{7C55F0B7-2FBC-4E58-9111-AC713808CC60}"/>
              </a:ext>
            </a:extLst>
          </p:cNvPr>
          <p:cNvGraphicFramePr>
            <a:graphicFrameLocks noGrp="1"/>
          </p:cNvGraphicFramePr>
          <p:nvPr>
            <p:extLst>
              <p:ext uri="{D42A27DB-BD31-4B8C-83A1-F6EECF244321}">
                <p14:modId xmlns:p14="http://schemas.microsoft.com/office/powerpoint/2010/main" val="2652626955"/>
              </p:ext>
            </p:extLst>
          </p:nvPr>
        </p:nvGraphicFramePr>
        <p:xfrm>
          <a:off x="838200" y="2292439"/>
          <a:ext cx="3346414" cy="3400019"/>
        </p:xfrm>
        <a:graphic>
          <a:graphicData uri="http://schemas.openxmlformats.org/drawingml/2006/table">
            <a:tbl>
              <a:tblPr firstRow="1" firstCol="1" bandRow="1">
                <a:tableStyleId>{E8B1032C-EA38-4F05-BA0D-38AFFFC7BED3}</a:tableStyleId>
              </a:tblPr>
              <a:tblGrid>
                <a:gridCol w="577456">
                  <a:extLst>
                    <a:ext uri="{9D8B030D-6E8A-4147-A177-3AD203B41FA5}">
                      <a16:colId xmlns:a16="http://schemas.microsoft.com/office/drawing/2014/main" val="876013374"/>
                    </a:ext>
                  </a:extLst>
                </a:gridCol>
                <a:gridCol w="2768958">
                  <a:extLst>
                    <a:ext uri="{9D8B030D-6E8A-4147-A177-3AD203B41FA5}">
                      <a16:colId xmlns:a16="http://schemas.microsoft.com/office/drawing/2014/main" val="915258887"/>
                    </a:ext>
                  </a:extLst>
                </a:gridCol>
              </a:tblGrid>
              <a:tr h="485717">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Buenos días</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780361145"/>
                  </a:ext>
                </a:extLst>
              </a:tr>
              <a:tr h="485717">
                <a:tc>
                  <a:txBody>
                    <a:bodyPr/>
                    <a:lstStyle/>
                    <a:p>
                      <a:pPr>
                        <a:lnSpc>
                          <a:spcPct val="200000"/>
                        </a:lnSpc>
                        <a:spcAft>
                          <a:spcPts val="0"/>
                        </a:spcAft>
                      </a:pPr>
                      <a:r>
                        <a:rPr lang="es-EC" sz="1400">
                          <a:effectLst/>
                        </a:rPr>
                        <a:t>Ph</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Buenos días</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174123570"/>
                  </a:ext>
                </a:extLst>
              </a:tr>
              <a:tr h="485717">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Estoy enfermo </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4202850897"/>
                  </a:ext>
                </a:extLst>
              </a:tr>
              <a:tr h="485717">
                <a:tc>
                  <a:txBody>
                    <a:bodyPr/>
                    <a:lstStyle/>
                    <a:p>
                      <a:pPr>
                        <a:lnSpc>
                          <a:spcPct val="200000"/>
                        </a:lnSpc>
                        <a:spcAft>
                          <a:spcPts val="0"/>
                        </a:spcAft>
                      </a:pPr>
                      <a:r>
                        <a:rPr lang="es-EC" sz="1400">
                          <a:effectLst/>
                        </a:rPr>
                        <a:t>Ph </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Que te pasa</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200447812"/>
                  </a:ext>
                </a:extLst>
              </a:tr>
              <a:tr h="485717">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a:effectLst/>
                        </a:rPr>
                        <a:t>Me duele el estomago</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642324884"/>
                  </a:ext>
                </a:extLst>
              </a:tr>
              <a:tr h="485717">
                <a:tc>
                  <a:txBody>
                    <a:bodyPr/>
                    <a:lstStyle/>
                    <a:p>
                      <a:pPr>
                        <a:lnSpc>
                          <a:spcPct val="200000"/>
                        </a:lnSpc>
                        <a:spcAft>
                          <a:spcPts val="0"/>
                        </a:spcAft>
                      </a:pPr>
                      <a:r>
                        <a:rPr lang="es-EC" sz="1400">
                          <a:effectLst/>
                        </a:rPr>
                        <a:t>Ph</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Qué quieres que haga?</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356484971"/>
                  </a:ext>
                </a:extLst>
              </a:tr>
              <a:tr h="485717">
                <a:tc>
                  <a:txBody>
                    <a:bodyPr/>
                    <a:lstStyle/>
                    <a:p>
                      <a:pPr>
                        <a:lnSpc>
                          <a:spcPct val="200000"/>
                        </a:lnSpc>
                        <a:spcAft>
                          <a:spcPts val="0"/>
                        </a:spcAft>
                      </a:pPr>
                      <a:r>
                        <a:rPr lang="es-EC" sz="1400">
                          <a:effectLst/>
                        </a:rPr>
                        <a:t>Pda</a:t>
                      </a:r>
                      <a:endParaRPr lang="es-EC" sz="120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nSpc>
                          <a:spcPct val="200000"/>
                        </a:lnSpc>
                        <a:spcAft>
                          <a:spcPts val="0"/>
                        </a:spcAft>
                      </a:pPr>
                      <a:r>
                        <a:rPr lang="es-EC" sz="1400" dirty="0">
                          <a:effectLst/>
                        </a:rPr>
                        <a:t>Llévame al hospital</a:t>
                      </a:r>
                      <a:endParaRPr lang="es-EC" sz="12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406879323"/>
                  </a:ext>
                </a:extLst>
              </a:tr>
            </a:tbl>
          </a:graphicData>
        </a:graphic>
      </p:graphicFrame>
      <p:graphicFrame>
        <p:nvGraphicFramePr>
          <p:cNvPr id="5" name="Tabla 4">
            <a:extLst>
              <a:ext uri="{FF2B5EF4-FFF2-40B4-BE49-F238E27FC236}">
                <a16:creationId xmlns:a16="http://schemas.microsoft.com/office/drawing/2014/main" id="{72EEFF3E-F7C1-446B-81DF-9F9759B4ED7D}"/>
              </a:ext>
            </a:extLst>
          </p:cNvPr>
          <p:cNvGraphicFramePr>
            <a:graphicFrameLocks noGrp="1"/>
          </p:cNvGraphicFramePr>
          <p:nvPr>
            <p:extLst>
              <p:ext uri="{D42A27DB-BD31-4B8C-83A1-F6EECF244321}">
                <p14:modId xmlns:p14="http://schemas.microsoft.com/office/powerpoint/2010/main" val="801954397"/>
              </p:ext>
            </p:extLst>
          </p:nvPr>
        </p:nvGraphicFramePr>
        <p:xfrm>
          <a:off x="6759153" y="1690688"/>
          <a:ext cx="4984126" cy="4535288"/>
        </p:xfrm>
        <a:graphic>
          <a:graphicData uri="http://schemas.openxmlformats.org/drawingml/2006/table">
            <a:tbl>
              <a:tblPr firstRow="1" firstCol="1" bandRow="1">
                <a:tableStyleId>{93296810-A885-4BE3-A3E7-6D5BEEA58F35}</a:tableStyleId>
              </a:tblPr>
              <a:tblGrid>
                <a:gridCol w="2099256">
                  <a:extLst>
                    <a:ext uri="{9D8B030D-6E8A-4147-A177-3AD203B41FA5}">
                      <a16:colId xmlns:a16="http://schemas.microsoft.com/office/drawing/2014/main" val="261072782"/>
                    </a:ext>
                  </a:extLst>
                </a:gridCol>
                <a:gridCol w="734096">
                  <a:extLst>
                    <a:ext uri="{9D8B030D-6E8A-4147-A177-3AD203B41FA5}">
                      <a16:colId xmlns:a16="http://schemas.microsoft.com/office/drawing/2014/main" val="2529631845"/>
                    </a:ext>
                  </a:extLst>
                </a:gridCol>
                <a:gridCol w="721217">
                  <a:extLst>
                    <a:ext uri="{9D8B030D-6E8A-4147-A177-3AD203B41FA5}">
                      <a16:colId xmlns:a16="http://schemas.microsoft.com/office/drawing/2014/main" val="113080490"/>
                    </a:ext>
                  </a:extLst>
                </a:gridCol>
                <a:gridCol w="686309">
                  <a:extLst>
                    <a:ext uri="{9D8B030D-6E8A-4147-A177-3AD203B41FA5}">
                      <a16:colId xmlns:a16="http://schemas.microsoft.com/office/drawing/2014/main" val="178631326"/>
                    </a:ext>
                  </a:extLst>
                </a:gridCol>
                <a:gridCol w="743248">
                  <a:extLst>
                    <a:ext uri="{9D8B030D-6E8A-4147-A177-3AD203B41FA5}">
                      <a16:colId xmlns:a16="http://schemas.microsoft.com/office/drawing/2014/main" val="2010420884"/>
                    </a:ext>
                  </a:extLst>
                </a:gridCol>
              </a:tblGrid>
              <a:tr h="544366">
                <a:tc rowSpan="2">
                  <a:txBody>
                    <a:bodyPr/>
                    <a:lstStyle/>
                    <a:p>
                      <a:pPr algn="ctr">
                        <a:lnSpc>
                          <a:spcPct val="200000"/>
                        </a:lnSpc>
                        <a:spcAft>
                          <a:spcPts val="800"/>
                        </a:spcAft>
                      </a:pPr>
                      <a:r>
                        <a:rPr lang="es-EC" sz="1400" dirty="0">
                          <a:solidFill>
                            <a:schemeClr val="tx1"/>
                          </a:solidFill>
                          <a:effectLst/>
                        </a:rPr>
                        <a:t>ESCENARIO 2</a:t>
                      </a:r>
                      <a:endParaRPr lang="es-EC"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gridSpan="2">
                  <a:txBody>
                    <a:bodyPr/>
                    <a:lstStyle/>
                    <a:p>
                      <a:pPr algn="ctr">
                        <a:lnSpc>
                          <a:spcPct val="200000"/>
                        </a:lnSpc>
                        <a:spcAft>
                          <a:spcPts val="800"/>
                        </a:spcAft>
                      </a:pPr>
                      <a:r>
                        <a:rPr lang="es-EC" sz="1400">
                          <a:solidFill>
                            <a:schemeClr val="tx1"/>
                          </a:solidFill>
                          <a:effectLst/>
                        </a:rPr>
                        <a:t>DIÁLOGO 1</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hMerge="1">
                  <a:txBody>
                    <a:bodyPr/>
                    <a:lstStyle/>
                    <a:p>
                      <a:endParaRPr lang="es-ES"/>
                    </a:p>
                  </a:txBody>
                  <a:tcPr/>
                </a:tc>
                <a:tc gridSpan="2">
                  <a:txBody>
                    <a:bodyPr/>
                    <a:lstStyle/>
                    <a:p>
                      <a:pPr algn="ctr">
                        <a:lnSpc>
                          <a:spcPct val="200000"/>
                        </a:lnSpc>
                        <a:spcAft>
                          <a:spcPts val="800"/>
                        </a:spcAft>
                      </a:pPr>
                      <a:r>
                        <a:rPr lang="es-EC" sz="1400">
                          <a:solidFill>
                            <a:schemeClr val="tx1"/>
                          </a:solidFill>
                          <a:effectLst/>
                        </a:rPr>
                        <a:t>DIÁLOGO 2</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hMerge="1">
                  <a:txBody>
                    <a:bodyPr/>
                    <a:lstStyle/>
                    <a:p>
                      <a:endParaRPr lang="es-ES"/>
                    </a:p>
                  </a:txBody>
                  <a:tcPr/>
                </a:tc>
                <a:extLst>
                  <a:ext uri="{0D108BD9-81ED-4DB2-BD59-A6C34878D82A}">
                    <a16:rowId xmlns:a16="http://schemas.microsoft.com/office/drawing/2014/main" val="480144092"/>
                  </a:ext>
                </a:extLst>
              </a:tr>
              <a:tr h="544366">
                <a:tc vMerge="1">
                  <a:txBody>
                    <a:bodyPr/>
                    <a:lstStyle/>
                    <a:p>
                      <a:endParaRPr lang="es-ES"/>
                    </a:p>
                  </a:txBody>
                  <a:tcPr/>
                </a:tc>
                <a:tc>
                  <a:txBody>
                    <a:bodyPr/>
                    <a:lstStyle/>
                    <a:p>
                      <a:pPr algn="ctr">
                        <a:lnSpc>
                          <a:spcPct val="200000"/>
                        </a:lnSpc>
                        <a:spcAft>
                          <a:spcPts val="800"/>
                        </a:spcAft>
                      </a:pPr>
                      <a:r>
                        <a:rPr lang="es-EC" sz="1400">
                          <a:solidFill>
                            <a:schemeClr val="tx1"/>
                          </a:solidFill>
                          <a:effectLst/>
                        </a:rPr>
                        <a:t>Pda 1</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Ph 1</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Pda 2</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Ph 2</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564461537"/>
                  </a:ext>
                </a:extLst>
              </a:tr>
              <a:tr h="861639">
                <a:tc>
                  <a:txBody>
                    <a:bodyPr/>
                    <a:lstStyle/>
                    <a:p>
                      <a:pPr>
                        <a:lnSpc>
                          <a:spcPct val="200000"/>
                        </a:lnSpc>
                        <a:spcAft>
                          <a:spcPts val="800"/>
                        </a:spcAft>
                      </a:pPr>
                      <a:r>
                        <a:rPr lang="es-EC" sz="1400" dirty="0">
                          <a:solidFill>
                            <a:schemeClr val="tx1"/>
                          </a:solidFill>
                          <a:effectLst/>
                        </a:rPr>
                        <a:t>Número de palabras reconocidas</a:t>
                      </a:r>
                      <a:endParaRPr lang="es-EC"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400">
                          <a:solidFill>
                            <a:schemeClr val="tx1"/>
                          </a:solidFill>
                          <a:effectLst/>
                        </a:rPr>
                        <a:t>4/4 </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3/3</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4/4</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dirty="0">
                          <a:solidFill>
                            <a:schemeClr val="tx1"/>
                          </a:solidFill>
                          <a:effectLst/>
                        </a:rPr>
                        <a:t>3/3</a:t>
                      </a:r>
                      <a:endParaRPr lang="es-EC"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89760030"/>
                  </a:ext>
                </a:extLst>
              </a:tr>
              <a:tr h="861639">
                <a:tc>
                  <a:txBody>
                    <a:bodyPr/>
                    <a:lstStyle/>
                    <a:p>
                      <a:pPr>
                        <a:lnSpc>
                          <a:spcPct val="200000"/>
                        </a:lnSpc>
                        <a:spcAft>
                          <a:spcPts val="800"/>
                        </a:spcAft>
                      </a:pPr>
                      <a:r>
                        <a:rPr lang="es-EC" sz="1400">
                          <a:solidFill>
                            <a:schemeClr val="tx1"/>
                          </a:solidFill>
                          <a:effectLst/>
                        </a:rPr>
                        <a:t>Tiempo de respuesta por frase</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400">
                          <a:solidFill>
                            <a:schemeClr val="tx1"/>
                          </a:solidFill>
                          <a:effectLst/>
                        </a:rPr>
                        <a:t>5 s</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3 s</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5 s</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dirty="0">
                          <a:solidFill>
                            <a:schemeClr val="tx1"/>
                          </a:solidFill>
                          <a:effectLst/>
                        </a:rPr>
                        <a:t>3 s</a:t>
                      </a:r>
                      <a:endParaRPr lang="es-EC" sz="1400"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717474209"/>
                  </a:ext>
                </a:extLst>
              </a:tr>
              <a:tr h="861639">
                <a:tc>
                  <a:txBody>
                    <a:bodyPr/>
                    <a:lstStyle/>
                    <a:p>
                      <a:pPr>
                        <a:lnSpc>
                          <a:spcPct val="200000"/>
                        </a:lnSpc>
                        <a:spcAft>
                          <a:spcPts val="800"/>
                        </a:spcAft>
                      </a:pPr>
                      <a:r>
                        <a:rPr lang="es-EC" sz="1400">
                          <a:solidFill>
                            <a:schemeClr val="tx1"/>
                          </a:solidFill>
                          <a:effectLst/>
                        </a:rPr>
                        <a:t>Tiempo de respuesta por diálogo</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400">
                          <a:solidFill>
                            <a:schemeClr val="tx1"/>
                          </a:solidFill>
                          <a:effectLst/>
                        </a:rPr>
                        <a:t>20 s</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9 s</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20 s</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a:solidFill>
                            <a:schemeClr val="tx1"/>
                          </a:solidFill>
                          <a:effectLst/>
                        </a:rPr>
                        <a:t>9 s</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2283829902"/>
                  </a:ext>
                </a:extLst>
              </a:tr>
              <a:tr h="861639">
                <a:tc>
                  <a:txBody>
                    <a:bodyPr/>
                    <a:lstStyle/>
                    <a:p>
                      <a:pPr>
                        <a:lnSpc>
                          <a:spcPct val="200000"/>
                        </a:lnSpc>
                        <a:spcAft>
                          <a:spcPts val="800"/>
                        </a:spcAft>
                      </a:pPr>
                      <a:r>
                        <a:rPr lang="es-EC" sz="1400">
                          <a:solidFill>
                            <a:schemeClr val="tx1"/>
                          </a:solidFill>
                          <a:effectLst/>
                        </a:rPr>
                        <a:t>comprensión del diálogo</a:t>
                      </a:r>
                      <a:endParaRPr lang="es-EC" sz="140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200000"/>
                        </a:lnSpc>
                        <a:spcAft>
                          <a:spcPts val="800"/>
                        </a:spcAft>
                      </a:pPr>
                      <a:r>
                        <a:rPr lang="es-EC" sz="1400" b="1" dirty="0">
                          <a:solidFill>
                            <a:schemeClr val="tx1"/>
                          </a:solidFill>
                          <a:effectLst/>
                        </a:rPr>
                        <a:t>Buena</a:t>
                      </a:r>
                      <a:endParaRPr lang="es-EC" sz="1400" b="1"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b="1" dirty="0">
                          <a:solidFill>
                            <a:schemeClr val="tx1"/>
                          </a:solidFill>
                          <a:effectLst/>
                        </a:rPr>
                        <a:t>Buena</a:t>
                      </a:r>
                      <a:endParaRPr lang="es-EC" sz="1400" b="1"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b="1" dirty="0">
                          <a:solidFill>
                            <a:schemeClr val="tx1"/>
                          </a:solidFill>
                          <a:effectLst/>
                        </a:rPr>
                        <a:t>Buena</a:t>
                      </a:r>
                      <a:endParaRPr lang="es-EC" sz="1400" b="1"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tc>
                  <a:txBody>
                    <a:bodyPr/>
                    <a:lstStyle/>
                    <a:p>
                      <a:pPr algn="ctr">
                        <a:lnSpc>
                          <a:spcPct val="200000"/>
                        </a:lnSpc>
                        <a:spcAft>
                          <a:spcPts val="800"/>
                        </a:spcAft>
                      </a:pPr>
                      <a:r>
                        <a:rPr lang="es-EC" sz="1400" b="1" dirty="0">
                          <a:solidFill>
                            <a:schemeClr val="tx1"/>
                          </a:solidFill>
                          <a:effectLst/>
                        </a:rPr>
                        <a:t>Buena</a:t>
                      </a:r>
                      <a:endParaRPr lang="es-EC" sz="1400" b="1" dirty="0">
                        <a:solidFill>
                          <a:schemeClr val="tx1"/>
                        </a:solidFill>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2414035783"/>
                  </a:ext>
                </a:extLst>
              </a:tr>
            </a:tbl>
          </a:graphicData>
        </a:graphic>
      </p:graphicFrame>
      <p:sp>
        <p:nvSpPr>
          <p:cNvPr id="6" name="Flecha: a la derecha con bandas 5">
            <a:extLst>
              <a:ext uri="{FF2B5EF4-FFF2-40B4-BE49-F238E27FC236}">
                <a16:creationId xmlns:a16="http://schemas.microsoft.com/office/drawing/2014/main" id="{6706FB04-6B81-48B2-BA30-92E4E5BBD9F6}"/>
              </a:ext>
            </a:extLst>
          </p:cNvPr>
          <p:cNvSpPr/>
          <p:nvPr/>
        </p:nvSpPr>
        <p:spPr>
          <a:xfrm>
            <a:off x="4534815" y="3169165"/>
            <a:ext cx="1796066" cy="1003590"/>
          </a:xfrm>
          <a:prstGeom prst="stripedRightArrow">
            <a:avLst>
              <a:gd name="adj1" fmla="val 35276"/>
              <a:gd name="adj2" fmla="val 3061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dirty="0">
                <a:ln w="0"/>
                <a:solidFill>
                  <a:schemeClr val="tx1"/>
                </a:solidFill>
                <a:effectLst>
                  <a:outerShdw blurRad="38100" dist="19050" dir="2700000" algn="tl" rotWithShape="0">
                    <a:schemeClr val="dk1">
                      <a:alpha val="40000"/>
                    </a:schemeClr>
                  </a:outerShdw>
                </a:effectLst>
              </a:rPr>
              <a:t>RESULTADOS</a:t>
            </a:r>
            <a:endParaRPr lang="es-ES" dirty="0"/>
          </a:p>
        </p:txBody>
      </p:sp>
      <p:pic>
        <p:nvPicPr>
          <p:cNvPr id="7" name="Imagen 6">
            <a:extLst>
              <a:ext uri="{FF2B5EF4-FFF2-40B4-BE49-F238E27FC236}">
                <a16:creationId xmlns:a16="http://schemas.microsoft.com/office/drawing/2014/main" id="{77C66E47-D3D2-4C50-9D5C-FFBCA335D9E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8" name="Grupo 7">
            <a:extLst>
              <a:ext uri="{FF2B5EF4-FFF2-40B4-BE49-F238E27FC236}">
                <a16:creationId xmlns:a16="http://schemas.microsoft.com/office/drawing/2014/main" id="{A5841D12-A01F-4990-BA2B-626D65869457}"/>
              </a:ext>
            </a:extLst>
          </p:cNvPr>
          <p:cNvGrpSpPr/>
          <p:nvPr/>
        </p:nvGrpSpPr>
        <p:grpSpPr>
          <a:xfrm>
            <a:off x="842670" y="6316422"/>
            <a:ext cx="8686800" cy="137468"/>
            <a:chOff x="842670" y="6366526"/>
            <a:chExt cx="8686800" cy="137468"/>
          </a:xfrm>
        </p:grpSpPr>
        <p:sp>
          <p:nvSpPr>
            <p:cNvPr id="9" name="Rectángulo 8">
              <a:extLst>
                <a:ext uri="{FF2B5EF4-FFF2-40B4-BE49-F238E27FC236}">
                  <a16:creationId xmlns:a16="http://schemas.microsoft.com/office/drawing/2014/main" id="{F1368797-ADA2-4B68-AECB-C873CD5E4EE1}"/>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0" name="Rectángulo 9">
              <a:extLst>
                <a:ext uri="{FF2B5EF4-FFF2-40B4-BE49-F238E27FC236}">
                  <a16:creationId xmlns:a16="http://schemas.microsoft.com/office/drawing/2014/main" id="{71A753B6-9E3B-42C3-953F-CEF527FC5EE9}"/>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1" name="Rectángulo 10">
            <a:extLst>
              <a:ext uri="{FF2B5EF4-FFF2-40B4-BE49-F238E27FC236}">
                <a16:creationId xmlns:a16="http://schemas.microsoft.com/office/drawing/2014/main" id="{F3009CB0-3C4B-4C84-8F9F-4F93711799AF}"/>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2" name="CuadroTexto 11">
            <a:extLst>
              <a:ext uri="{FF2B5EF4-FFF2-40B4-BE49-F238E27FC236}">
                <a16:creationId xmlns:a16="http://schemas.microsoft.com/office/drawing/2014/main" id="{BE8CE925-1244-4BAC-9ED2-E8D8BC42A4B6}"/>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3" name="CuadroTexto 12">
            <a:extLst>
              <a:ext uri="{FF2B5EF4-FFF2-40B4-BE49-F238E27FC236}">
                <a16:creationId xmlns:a16="http://schemas.microsoft.com/office/drawing/2014/main" id="{18F2B7D6-20C3-43CF-8188-1313AC928793}"/>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4" name="CuadroTexto 13">
            <a:extLst>
              <a:ext uri="{FF2B5EF4-FFF2-40B4-BE49-F238E27FC236}">
                <a16:creationId xmlns:a16="http://schemas.microsoft.com/office/drawing/2014/main" id="{07E40C6F-D90A-41F7-817C-1C7828C20E59}"/>
              </a:ext>
            </a:extLst>
          </p:cNvPr>
          <p:cNvSpPr txBox="1"/>
          <p:nvPr/>
        </p:nvSpPr>
        <p:spPr>
          <a:xfrm>
            <a:off x="99122" y="40395"/>
            <a:ext cx="5178021"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dirty="0">
                <a:solidFill>
                  <a:schemeClr val="bg1"/>
                </a:solidFill>
                <a:latin typeface="Georgia" panose="02040502050405020303" pitchFamily="18" charset="0"/>
              </a:rPr>
              <a:t>ESCENARIOS DE PRUEBAS</a:t>
            </a:r>
            <a:endParaRPr lang="es-US" sz="2800" b="1" dirty="0">
              <a:solidFill>
                <a:schemeClr val="bg1"/>
              </a:solidFill>
              <a:latin typeface="Georgia" panose="02040502050405020303" pitchFamily="18" charset="0"/>
            </a:endParaRPr>
          </a:p>
        </p:txBody>
      </p:sp>
    </p:spTree>
    <p:extLst>
      <p:ext uri="{BB962C8B-B14F-4D97-AF65-F5344CB8AC3E}">
        <p14:creationId xmlns:p14="http://schemas.microsoft.com/office/powerpoint/2010/main" val="1488094370"/>
      </p:ext>
    </p:extLst>
  </p:cSld>
  <p:clrMapOvr>
    <a:masterClrMapping/>
  </p:clrMapOvr>
  <p:transition spd="slow">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a:extLst>
              <a:ext uri="{FF2B5EF4-FFF2-40B4-BE49-F238E27FC236}">
                <a16:creationId xmlns:a16="http://schemas.microsoft.com/office/drawing/2014/main" id="{7FCF4F9E-6760-48F7-8037-4F17AC7F3578}"/>
              </a:ext>
            </a:extLst>
          </p:cNvPr>
          <p:cNvGraphicFramePr/>
          <p:nvPr>
            <p:extLst>
              <p:ext uri="{D42A27DB-BD31-4B8C-83A1-F6EECF244321}">
                <p14:modId xmlns:p14="http://schemas.microsoft.com/office/powerpoint/2010/main" val="723387976"/>
              </p:ext>
            </p:extLst>
          </p:nvPr>
        </p:nvGraphicFramePr>
        <p:xfrm>
          <a:off x="2019122" y="1093859"/>
          <a:ext cx="7846096" cy="43095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a:extLst>
              <a:ext uri="{FF2B5EF4-FFF2-40B4-BE49-F238E27FC236}">
                <a16:creationId xmlns:a16="http://schemas.microsoft.com/office/drawing/2014/main" id="{6548060C-E928-4092-B9B0-5A0FEDE7ED4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6" name="Grupo 5">
            <a:extLst>
              <a:ext uri="{FF2B5EF4-FFF2-40B4-BE49-F238E27FC236}">
                <a16:creationId xmlns:a16="http://schemas.microsoft.com/office/drawing/2014/main" id="{6A18AE07-57F3-4DE0-B92C-91E0A3D98C75}"/>
              </a:ext>
            </a:extLst>
          </p:cNvPr>
          <p:cNvGrpSpPr/>
          <p:nvPr/>
        </p:nvGrpSpPr>
        <p:grpSpPr>
          <a:xfrm>
            <a:off x="842670" y="6316422"/>
            <a:ext cx="8686800" cy="137468"/>
            <a:chOff x="842670" y="6366526"/>
            <a:chExt cx="8686800" cy="137468"/>
          </a:xfrm>
        </p:grpSpPr>
        <p:sp>
          <p:nvSpPr>
            <p:cNvPr id="7" name="Rectángulo 6">
              <a:extLst>
                <a:ext uri="{FF2B5EF4-FFF2-40B4-BE49-F238E27FC236}">
                  <a16:creationId xmlns:a16="http://schemas.microsoft.com/office/drawing/2014/main" id="{8C80F809-0C41-4E6D-A349-2B17A7DCEB73}"/>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8" name="Rectángulo 7">
              <a:extLst>
                <a:ext uri="{FF2B5EF4-FFF2-40B4-BE49-F238E27FC236}">
                  <a16:creationId xmlns:a16="http://schemas.microsoft.com/office/drawing/2014/main" id="{19B25AAF-EE4D-4886-B950-A641067F30DE}"/>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9" name="Rectángulo 8">
            <a:extLst>
              <a:ext uri="{FF2B5EF4-FFF2-40B4-BE49-F238E27FC236}">
                <a16:creationId xmlns:a16="http://schemas.microsoft.com/office/drawing/2014/main" id="{52E06264-FBEF-40DE-867A-ABDFEF9C0D0E}"/>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0" name="CuadroTexto 9">
            <a:extLst>
              <a:ext uri="{FF2B5EF4-FFF2-40B4-BE49-F238E27FC236}">
                <a16:creationId xmlns:a16="http://schemas.microsoft.com/office/drawing/2014/main" id="{1DF95E2C-24C6-4AD4-BB1F-822520FE70A0}"/>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1" name="CuadroTexto 10">
            <a:extLst>
              <a:ext uri="{FF2B5EF4-FFF2-40B4-BE49-F238E27FC236}">
                <a16:creationId xmlns:a16="http://schemas.microsoft.com/office/drawing/2014/main" id="{EAAA5A58-A3AB-4134-B807-06392EFF8A17}"/>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2" name="CuadroTexto 11">
            <a:extLst>
              <a:ext uri="{FF2B5EF4-FFF2-40B4-BE49-F238E27FC236}">
                <a16:creationId xmlns:a16="http://schemas.microsoft.com/office/drawing/2014/main" id="{6F9C3DDB-BB93-4CDC-B72C-065C86537BC9}"/>
              </a:ext>
            </a:extLst>
          </p:cNvPr>
          <p:cNvSpPr txBox="1"/>
          <p:nvPr/>
        </p:nvSpPr>
        <p:spPr>
          <a:xfrm>
            <a:off x="99122" y="40395"/>
            <a:ext cx="9677649" cy="461665"/>
          </a:xfrm>
          <a:prstGeom prst="rect">
            <a:avLst/>
          </a:prstGeom>
          <a:noFill/>
        </p:spPr>
        <p:txBody>
          <a:bodyPr wrap="none" rtlCol="0">
            <a:spAutoFit/>
          </a:bodyPr>
          <a:lstStyle/>
          <a:p>
            <a:r>
              <a:rPr lang="es-US" sz="2400" b="1" dirty="0">
                <a:solidFill>
                  <a:schemeClr val="bg1"/>
                </a:solidFill>
                <a:latin typeface="Georgia" panose="02040502050405020303" pitchFamily="18" charset="0"/>
              </a:rPr>
              <a:t>1. </a:t>
            </a:r>
            <a:r>
              <a:rPr lang="es-EC" sz="2400" b="1" dirty="0">
                <a:solidFill>
                  <a:schemeClr val="bg1"/>
                </a:solidFill>
                <a:latin typeface="Georgia" panose="02040502050405020303" pitchFamily="18" charset="0"/>
              </a:rPr>
              <a:t>EVALUACIÓN DE DESEMPEÑO</a:t>
            </a:r>
            <a:r>
              <a:rPr lang="es-EC" sz="2400" dirty="0"/>
              <a:t> </a:t>
            </a:r>
            <a:r>
              <a:rPr lang="es-EC" sz="2400" b="1" dirty="0">
                <a:solidFill>
                  <a:schemeClr val="bg1"/>
                </a:solidFill>
                <a:latin typeface="Georgia" panose="02040502050405020303" pitchFamily="18" charset="0"/>
              </a:rPr>
              <a:t>DEL SISTEMA SEÑAS-EC</a:t>
            </a:r>
            <a:endParaRPr lang="es-US" sz="2400" b="1" dirty="0">
              <a:solidFill>
                <a:schemeClr val="bg1"/>
              </a:solidFill>
              <a:latin typeface="Georgia" panose="02040502050405020303" pitchFamily="18" charset="0"/>
            </a:endParaRPr>
          </a:p>
        </p:txBody>
      </p:sp>
    </p:spTree>
    <p:extLst>
      <p:ext uri="{BB962C8B-B14F-4D97-AF65-F5344CB8AC3E}">
        <p14:creationId xmlns:p14="http://schemas.microsoft.com/office/powerpoint/2010/main" val="409371875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800F4EFA-2566-4EBE-9460-5BF3AA254FE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6" name="Grupo 5">
            <a:extLst>
              <a:ext uri="{FF2B5EF4-FFF2-40B4-BE49-F238E27FC236}">
                <a16:creationId xmlns:a16="http://schemas.microsoft.com/office/drawing/2014/main" id="{2931CA97-C5AC-4B0D-8B6C-D6515A1B49FD}"/>
              </a:ext>
            </a:extLst>
          </p:cNvPr>
          <p:cNvGrpSpPr/>
          <p:nvPr/>
        </p:nvGrpSpPr>
        <p:grpSpPr>
          <a:xfrm>
            <a:off x="842670" y="6316422"/>
            <a:ext cx="8686800" cy="137468"/>
            <a:chOff x="842670" y="6366526"/>
            <a:chExt cx="8686800" cy="137468"/>
          </a:xfrm>
        </p:grpSpPr>
        <p:sp>
          <p:nvSpPr>
            <p:cNvPr id="7" name="Rectángulo 6">
              <a:extLst>
                <a:ext uri="{FF2B5EF4-FFF2-40B4-BE49-F238E27FC236}">
                  <a16:creationId xmlns:a16="http://schemas.microsoft.com/office/drawing/2014/main" id="{83C33052-C416-4926-8B1D-9BDCA1C8D610}"/>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8" name="Rectángulo 7">
              <a:extLst>
                <a:ext uri="{FF2B5EF4-FFF2-40B4-BE49-F238E27FC236}">
                  <a16:creationId xmlns:a16="http://schemas.microsoft.com/office/drawing/2014/main" id="{A7E91504-16C6-4296-96FE-3DAE897A144F}"/>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9" name="Rectángulo 8">
            <a:extLst>
              <a:ext uri="{FF2B5EF4-FFF2-40B4-BE49-F238E27FC236}">
                <a16:creationId xmlns:a16="http://schemas.microsoft.com/office/drawing/2014/main" id="{09CD3A83-C64E-4E3D-BCF7-68DB4402AFC6}"/>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0" name="CuadroTexto 9">
            <a:extLst>
              <a:ext uri="{FF2B5EF4-FFF2-40B4-BE49-F238E27FC236}">
                <a16:creationId xmlns:a16="http://schemas.microsoft.com/office/drawing/2014/main" id="{7EFC0F51-2877-445C-95D5-8ED105D65506}"/>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1" name="CuadroTexto 10">
            <a:extLst>
              <a:ext uri="{FF2B5EF4-FFF2-40B4-BE49-F238E27FC236}">
                <a16:creationId xmlns:a16="http://schemas.microsoft.com/office/drawing/2014/main" id="{C30BD7CA-8D00-4B08-8980-A106635CB5B4}"/>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3" name="Rectángulo: esquinas redondeadas 12">
            <a:extLst>
              <a:ext uri="{FF2B5EF4-FFF2-40B4-BE49-F238E27FC236}">
                <a16:creationId xmlns:a16="http://schemas.microsoft.com/office/drawing/2014/main" id="{5F25FC67-DCB2-4E3E-AF15-C3D16294A3EC}"/>
              </a:ext>
            </a:extLst>
          </p:cNvPr>
          <p:cNvSpPr/>
          <p:nvPr/>
        </p:nvSpPr>
        <p:spPr>
          <a:xfrm>
            <a:off x="6057082" y="1634500"/>
            <a:ext cx="3870906" cy="3228251"/>
          </a:xfrm>
          <a:prstGeom prst="roundRect">
            <a:avLst/>
          </a:prstGeom>
          <a:noFill/>
          <a:ln w="9525"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342900" indent="-342900">
              <a:lnSpc>
                <a:spcPct val="200000"/>
              </a:lnSpc>
              <a:buFont typeface="Wingdings" panose="05000000000000000000" pitchFamily="2" charset="2"/>
              <a:buChar char="v"/>
            </a:pPr>
            <a:r>
              <a:rPr lang="es-EC" sz="2400" dirty="0">
                <a:ln w="0"/>
                <a:solidFill>
                  <a:schemeClr val="tx1"/>
                </a:solidFill>
                <a:effectLst>
                  <a:outerShdw blurRad="38100" dist="19050" dir="2700000" algn="tl" rotWithShape="0">
                    <a:schemeClr val="dk1">
                      <a:alpha val="40000"/>
                    </a:schemeClr>
                  </a:outerShdw>
                </a:effectLst>
                <a:latin typeface="Arial Rounded MT Bold" panose="020F0704030504030204" pitchFamily="34" charset="0"/>
              </a:rPr>
              <a:t>Conclusiones </a:t>
            </a:r>
          </a:p>
          <a:p>
            <a:pPr marL="342900" indent="-342900">
              <a:lnSpc>
                <a:spcPct val="200000"/>
              </a:lnSpc>
              <a:buFont typeface="Wingdings" panose="05000000000000000000" pitchFamily="2" charset="2"/>
              <a:buChar char="v"/>
            </a:pPr>
            <a:r>
              <a:rPr lang="es-EC" sz="2400" dirty="0">
                <a:ln w="0"/>
                <a:solidFill>
                  <a:schemeClr val="tx1"/>
                </a:solidFill>
                <a:effectLst>
                  <a:outerShdw blurRad="38100" dist="19050" dir="2700000" algn="tl" rotWithShape="0">
                    <a:schemeClr val="dk1">
                      <a:alpha val="40000"/>
                    </a:schemeClr>
                  </a:outerShdw>
                </a:effectLst>
                <a:latin typeface="Arial Rounded MT Bold" panose="020F0704030504030204" pitchFamily="34" charset="0"/>
              </a:rPr>
              <a:t>Recomendaciones </a:t>
            </a:r>
          </a:p>
          <a:p>
            <a:pPr>
              <a:lnSpc>
                <a:spcPct val="200000"/>
              </a:lnSpc>
            </a:pPr>
            <a:endParaRPr lang="es-EC" sz="2400" dirty="0">
              <a:ln w="0"/>
              <a:solidFill>
                <a:schemeClr val="tx1"/>
              </a:solidFill>
              <a:effectLst>
                <a:outerShdw blurRad="38100" dist="19050" dir="2700000" algn="tl" rotWithShape="0">
                  <a:schemeClr val="dk1">
                    <a:alpha val="40000"/>
                  </a:schemeClr>
                </a:outerShdw>
              </a:effectLst>
              <a:latin typeface="Arial Rounded MT Bold" panose="020F0704030504030204" pitchFamily="34" charset="0"/>
            </a:endParaRPr>
          </a:p>
        </p:txBody>
      </p:sp>
      <p:pic>
        <p:nvPicPr>
          <p:cNvPr id="16386" name="Picture 2" descr="Resultado de imagen para CONCLUSIONES">
            <a:extLst>
              <a:ext uri="{FF2B5EF4-FFF2-40B4-BE49-F238E27FC236}">
                <a16:creationId xmlns:a16="http://schemas.microsoft.com/office/drawing/2014/main" id="{CB262523-F187-4776-B758-88DFE87A91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5408" y="1860035"/>
            <a:ext cx="4699931" cy="3524948"/>
          </a:xfrm>
          <a:prstGeom prst="rect">
            <a:avLst/>
          </a:prstGeom>
          <a:noFill/>
          <a:extLst>
            <a:ext uri="{909E8E84-426E-40DD-AFC4-6F175D3DCCD1}">
              <a14:hiddenFill xmlns:a14="http://schemas.microsoft.com/office/drawing/2010/main">
                <a:solidFill>
                  <a:srgbClr val="FFFFFF"/>
                </a:solidFill>
              </a14:hiddenFill>
            </a:ext>
          </a:extLst>
        </p:spPr>
      </p:pic>
      <p:sp>
        <p:nvSpPr>
          <p:cNvPr id="14" name="Rectángulo 13">
            <a:extLst>
              <a:ext uri="{FF2B5EF4-FFF2-40B4-BE49-F238E27FC236}">
                <a16:creationId xmlns:a16="http://schemas.microsoft.com/office/drawing/2014/main" id="{FE4E0F73-4A71-462A-92CF-1F604C970EBE}"/>
              </a:ext>
            </a:extLst>
          </p:cNvPr>
          <p:cNvSpPr/>
          <p:nvPr/>
        </p:nvSpPr>
        <p:spPr>
          <a:xfrm>
            <a:off x="16042" y="126526"/>
            <a:ext cx="2168433" cy="369332"/>
          </a:xfrm>
          <a:prstGeom prst="rect">
            <a:avLst/>
          </a:prstGeom>
        </p:spPr>
        <p:txBody>
          <a:bodyPr wrap="square">
            <a:spAutoFit/>
          </a:bodyPr>
          <a:lstStyle/>
          <a:p>
            <a:r>
              <a:rPr lang="es-US" b="1" dirty="0">
                <a:solidFill>
                  <a:schemeClr val="bg1"/>
                </a:solidFill>
                <a:latin typeface="Georgia" panose="02040502050405020303" pitchFamily="18" charset="0"/>
              </a:rPr>
              <a:t>3. CONTENIDO </a:t>
            </a:r>
            <a:endParaRPr lang="es-ES" dirty="0"/>
          </a:p>
        </p:txBody>
      </p:sp>
    </p:spTree>
    <p:extLst>
      <p:ext uri="{BB962C8B-B14F-4D97-AF65-F5344CB8AC3E}">
        <p14:creationId xmlns:p14="http://schemas.microsoft.com/office/powerpoint/2010/main" val="3626770950"/>
      </p:ext>
    </p:extLst>
  </p:cSld>
  <p:clrMapOvr>
    <a:masterClrMapping/>
  </p:clrMapOvr>
  <p:transition spd="med">
    <p:pull/>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a:extLst>
              <a:ext uri="{FF2B5EF4-FFF2-40B4-BE49-F238E27FC236}">
                <a16:creationId xmlns:a16="http://schemas.microsoft.com/office/drawing/2014/main" id="{C14AC65A-A8D3-4B92-8788-8F0E164F553F}"/>
              </a:ext>
            </a:extLst>
          </p:cNvPr>
          <p:cNvGraphicFramePr>
            <a:graphicFrameLocks noGrp="1"/>
          </p:cNvGraphicFramePr>
          <p:nvPr>
            <p:ph idx="1"/>
            <p:extLst>
              <p:ext uri="{D42A27DB-BD31-4B8C-83A1-F6EECF244321}">
                <p14:modId xmlns:p14="http://schemas.microsoft.com/office/powerpoint/2010/main" val="3392126798"/>
              </p:ext>
            </p:extLst>
          </p:nvPr>
        </p:nvGraphicFramePr>
        <p:xfrm>
          <a:off x="838200" y="759854"/>
          <a:ext cx="10515600" cy="56280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a:extLst>
              <a:ext uri="{FF2B5EF4-FFF2-40B4-BE49-F238E27FC236}">
                <a16:creationId xmlns:a16="http://schemas.microsoft.com/office/drawing/2014/main" id="{1BAA4836-E909-4EB5-AF65-DFA143C0EDA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6" name="Grupo 5">
            <a:extLst>
              <a:ext uri="{FF2B5EF4-FFF2-40B4-BE49-F238E27FC236}">
                <a16:creationId xmlns:a16="http://schemas.microsoft.com/office/drawing/2014/main" id="{68744FC8-5DF7-4983-9D23-738B49574584}"/>
              </a:ext>
            </a:extLst>
          </p:cNvPr>
          <p:cNvGrpSpPr/>
          <p:nvPr/>
        </p:nvGrpSpPr>
        <p:grpSpPr>
          <a:xfrm>
            <a:off x="842670" y="6316422"/>
            <a:ext cx="8686800" cy="137468"/>
            <a:chOff x="842670" y="6366526"/>
            <a:chExt cx="8686800" cy="137468"/>
          </a:xfrm>
        </p:grpSpPr>
        <p:sp>
          <p:nvSpPr>
            <p:cNvPr id="7" name="Rectángulo 6">
              <a:extLst>
                <a:ext uri="{FF2B5EF4-FFF2-40B4-BE49-F238E27FC236}">
                  <a16:creationId xmlns:a16="http://schemas.microsoft.com/office/drawing/2014/main" id="{B649EA9F-D600-47A7-9FC6-94D2EAB4DECA}"/>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8" name="Rectángulo 7">
              <a:extLst>
                <a:ext uri="{FF2B5EF4-FFF2-40B4-BE49-F238E27FC236}">
                  <a16:creationId xmlns:a16="http://schemas.microsoft.com/office/drawing/2014/main" id="{EE13EB0B-8827-445A-80F8-E1B1CF7E24A2}"/>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9" name="Rectángulo 8">
            <a:extLst>
              <a:ext uri="{FF2B5EF4-FFF2-40B4-BE49-F238E27FC236}">
                <a16:creationId xmlns:a16="http://schemas.microsoft.com/office/drawing/2014/main" id="{D9ECD258-468A-464E-AC6C-234DD541187F}"/>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0" name="CuadroTexto 9">
            <a:extLst>
              <a:ext uri="{FF2B5EF4-FFF2-40B4-BE49-F238E27FC236}">
                <a16:creationId xmlns:a16="http://schemas.microsoft.com/office/drawing/2014/main" id="{8FDEE76F-24CA-4C59-9B02-A64E1A48D298}"/>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1" name="CuadroTexto 10">
            <a:extLst>
              <a:ext uri="{FF2B5EF4-FFF2-40B4-BE49-F238E27FC236}">
                <a16:creationId xmlns:a16="http://schemas.microsoft.com/office/drawing/2014/main" id="{5C1E0F32-243E-4E93-A06B-118F25AF8816}"/>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2" name="CuadroTexto 11">
            <a:extLst>
              <a:ext uri="{FF2B5EF4-FFF2-40B4-BE49-F238E27FC236}">
                <a16:creationId xmlns:a16="http://schemas.microsoft.com/office/drawing/2014/main" id="{89544540-3D86-4505-B696-847CE5BE0A0A}"/>
              </a:ext>
            </a:extLst>
          </p:cNvPr>
          <p:cNvSpPr txBox="1"/>
          <p:nvPr/>
        </p:nvSpPr>
        <p:spPr>
          <a:xfrm>
            <a:off x="99122" y="40395"/>
            <a:ext cx="3384260"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dirty="0">
                <a:solidFill>
                  <a:schemeClr val="bg1"/>
                </a:solidFill>
                <a:latin typeface="Georgia" panose="02040502050405020303" pitchFamily="18" charset="0"/>
              </a:rPr>
              <a:t>CONCLUSIONES</a:t>
            </a:r>
            <a:endParaRPr lang="es-US" sz="2800" b="1" dirty="0">
              <a:solidFill>
                <a:schemeClr val="bg1"/>
              </a:solidFill>
              <a:latin typeface="Georgia" panose="02040502050405020303" pitchFamily="18" charset="0"/>
            </a:endParaRPr>
          </a:p>
        </p:txBody>
      </p:sp>
    </p:spTree>
    <p:extLst>
      <p:ext uri="{BB962C8B-B14F-4D97-AF65-F5344CB8AC3E}">
        <p14:creationId xmlns:p14="http://schemas.microsoft.com/office/powerpoint/2010/main" val="9854468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a:extLst>
              <a:ext uri="{FF2B5EF4-FFF2-40B4-BE49-F238E27FC236}">
                <a16:creationId xmlns:a16="http://schemas.microsoft.com/office/drawing/2014/main" id="{3478E546-A609-4546-B6CD-9475A4EE8500}"/>
              </a:ext>
            </a:extLst>
          </p:cNvPr>
          <p:cNvGraphicFramePr>
            <a:graphicFrameLocks noGrp="1"/>
          </p:cNvGraphicFramePr>
          <p:nvPr>
            <p:ph idx="1"/>
            <p:extLst>
              <p:ext uri="{D42A27DB-BD31-4B8C-83A1-F6EECF244321}">
                <p14:modId xmlns:p14="http://schemas.microsoft.com/office/powerpoint/2010/main" val="1557211544"/>
              </p:ext>
            </p:extLst>
          </p:nvPr>
        </p:nvGraphicFramePr>
        <p:xfrm>
          <a:off x="842670" y="404109"/>
          <a:ext cx="10515600" cy="57209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a:extLst>
              <a:ext uri="{FF2B5EF4-FFF2-40B4-BE49-F238E27FC236}">
                <a16:creationId xmlns:a16="http://schemas.microsoft.com/office/drawing/2014/main" id="{A0872600-CCA7-4A2A-9BAA-3F858161039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7" name="Grupo 6">
            <a:extLst>
              <a:ext uri="{FF2B5EF4-FFF2-40B4-BE49-F238E27FC236}">
                <a16:creationId xmlns:a16="http://schemas.microsoft.com/office/drawing/2014/main" id="{63EADE65-1F38-4501-B23F-4299A38896CD}"/>
              </a:ext>
            </a:extLst>
          </p:cNvPr>
          <p:cNvGrpSpPr/>
          <p:nvPr/>
        </p:nvGrpSpPr>
        <p:grpSpPr>
          <a:xfrm>
            <a:off x="842670" y="6316422"/>
            <a:ext cx="8686800" cy="137468"/>
            <a:chOff x="842670" y="6366526"/>
            <a:chExt cx="8686800" cy="137468"/>
          </a:xfrm>
        </p:grpSpPr>
        <p:sp>
          <p:nvSpPr>
            <p:cNvPr id="8" name="Rectángulo 7">
              <a:extLst>
                <a:ext uri="{FF2B5EF4-FFF2-40B4-BE49-F238E27FC236}">
                  <a16:creationId xmlns:a16="http://schemas.microsoft.com/office/drawing/2014/main" id="{A6D94D25-6426-4F4C-B9F1-4376C0F39999}"/>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9" name="Rectángulo 8">
              <a:extLst>
                <a:ext uri="{FF2B5EF4-FFF2-40B4-BE49-F238E27FC236}">
                  <a16:creationId xmlns:a16="http://schemas.microsoft.com/office/drawing/2014/main" id="{E1F8C9AC-725A-42B2-BCC9-27D5D3946F76}"/>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10" name="Rectángulo 9">
            <a:extLst>
              <a:ext uri="{FF2B5EF4-FFF2-40B4-BE49-F238E27FC236}">
                <a16:creationId xmlns:a16="http://schemas.microsoft.com/office/drawing/2014/main" id="{5E4EC45A-6966-49D2-AA83-CDBB4002AC2F}"/>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1" name="CuadroTexto 10">
            <a:extLst>
              <a:ext uri="{FF2B5EF4-FFF2-40B4-BE49-F238E27FC236}">
                <a16:creationId xmlns:a16="http://schemas.microsoft.com/office/drawing/2014/main" id="{5F983551-CA7D-4824-98D0-0106889AA774}"/>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2" name="CuadroTexto 11">
            <a:extLst>
              <a:ext uri="{FF2B5EF4-FFF2-40B4-BE49-F238E27FC236}">
                <a16:creationId xmlns:a16="http://schemas.microsoft.com/office/drawing/2014/main" id="{B7150448-6AAE-46A9-BA09-C14083A1C6FA}"/>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3" name="CuadroTexto 12">
            <a:extLst>
              <a:ext uri="{FF2B5EF4-FFF2-40B4-BE49-F238E27FC236}">
                <a16:creationId xmlns:a16="http://schemas.microsoft.com/office/drawing/2014/main" id="{696DA4E6-979B-4DEC-8FE1-645DD19C7188}"/>
              </a:ext>
            </a:extLst>
          </p:cNvPr>
          <p:cNvSpPr txBox="1"/>
          <p:nvPr/>
        </p:nvSpPr>
        <p:spPr>
          <a:xfrm>
            <a:off x="99122" y="40395"/>
            <a:ext cx="3384260"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dirty="0">
                <a:solidFill>
                  <a:schemeClr val="bg1"/>
                </a:solidFill>
                <a:latin typeface="Georgia" panose="02040502050405020303" pitchFamily="18" charset="0"/>
              </a:rPr>
              <a:t>CONCLUSIONES</a:t>
            </a:r>
            <a:endParaRPr lang="es-US" sz="2800" b="1" dirty="0">
              <a:solidFill>
                <a:schemeClr val="bg1"/>
              </a:solidFill>
              <a:latin typeface="Georgia" panose="02040502050405020303" pitchFamily="18" charset="0"/>
            </a:endParaRPr>
          </a:p>
        </p:txBody>
      </p:sp>
    </p:spTree>
    <p:extLst>
      <p:ext uri="{BB962C8B-B14F-4D97-AF65-F5344CB8AC3E}">
        <p14:creationId xmlns:p14="http://schemas.microsoft.com/office/powerpoint/2010/main" val="1164536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a:extLst>
              <a:ext uri="{FF2B5EF4-FFF2-40B4-BE49-F238E27FC236}">
                <a16:creationId xmlns:a16="http://schemas.microsoft.com/office/drawing/2014/main" id="{931E6CAD-0B47-4E61-A132-D32B031A0B98}"/>
              </a:ext>
            </a:extLst>
          </p:cNvPr>
          <p:cNvGraphicFramePr>
            <a:graphicFrameLocks noGrp="1"/>
          </p:cNvGraphicFramePr>
          <p:nvPr>
            <p:ph idx="1"/>
            <p:extLst>
              <p:ext uri="{D42A27DB-BD31-4B8C-83A1-F6EECF244321}">
                <p14:modId xmlns:p14="http://schemas.microsoft.com/office/powerpoint/2010/main" val="3851787624"/>
              </p:ext>
            </p:extLst>
          </p:nvPr>
        </p:nvGraphicFramePr>
        <p:xfrm>
          <a:off x="838200" y="1189837"/>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Imagen 4">
            <a:extLst>
              <a:ext uri="{FF2B5EF4-FFF2-40B4-BE49-F238E27FC236}">
                <a16:creationId xmlns:a16="http://schemas.microsoft.com/office/drawing/2014/main" id="{DF2E0F1E-384C-4CC9-90F7-CE2FFB29A4D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6" name="Grupo 5">
            <a:extLst>
              <a:ext uri="{FF2B5EF4-FFF2-40B4-BE49-F238E27FC236}">
                <a16:creationId xmlns:a16="http://schemas.microsoft.com/office/drawing/2014/main" id="{D3ABF3F0-141C-45A6-B687-59D8F62D5097}"/>
              </a:ext>
            </a:extLst>
          </p:cNvPr>
          <p:cNvGrpSpPr/>
          <p:nvPr/>
        </p:nvGrpSpPr>
        <p:grpSpPr>
          <a:xfrm>
            <a:off x="842670" y="6316422"/>
            <a:ext cx="8686800" cy="137468"/>
            <a:chOff x="842670" y="6366526"/>
            <a:chExt cx="8686800" cy="137468"/>
          </a:xfrm>
        </p:grpSpPr>
        <p:sp>
          <p:nvSpPr>
            <p:cNvPr id="7" name="Rectángulo 6">
              <a:extLst>
                <a:ext uri="{FF2B5EF4-FFF2-40B4-BE49-F238E27FC236}">
                  <a16:creationId xmlns:a16="http://schemas.microsoft.com/office/drawing/2014/main" id="{A4738B61-3C8A-4343-BAF7-7C42C2DF54FA}"/>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8" name="Rectángulo 7">
              <a:extLst>
                <a:ext uri="{FF2B5EF4-FFF2-40B4-BE49-F238E27FC236}">
                  <a16:creationId xmlns:a16="http://schemas.microsoft.com/office/drawing/2014/main" id="{EDE54B87-1948-4FA8-B67D-A365B50D54E8}"/>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9" name="Rectángulo 8">
            <a:extLst>
              <a:ext uri="{FF2B5EF4-FFF2-40B4-BE49-F238E27FC236}">
                <a16:creationId xmlns:a16="http://schemas.microsoft.com/office/drawing/2014/main" id="{E2463A31-712D-4979-B66D-90A19D7D89AD}"/>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0" name="CuadroTexto 9">
            <a:extLst>
              <a:ext uri="{FF2B5EF4-FFF2-40B4-BE49-F238E27FC236}">
                <a16:creationId xmlns:a16="http://schemas.microsoft.com/office/drawing/2014/main" id="{814BDEA8-1EDC-4684-81EE-F05DF8D06F7E}"/>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1" name="CuadroTexto 10">
            <a:extLst>
              <a:ext uri="{FF2B5EF4-FFF2-40B4-BE49-F238E27FC236}">
                <a16:creationId xmlns:a16="http://schemas.microsoft.com/office/drawing/2014/main" id="{529C0415-C388-4FE1-A49D-57793C0FD41F}"/>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2" name="CuadroTexto 11">
            <a:extLst>
              <a:ext uri="{FF2B5EF4-FFF2-40B4-BE49-F238E27FC236}">
                <a16:creationId xmlns:a16="http://schemas.microsoft.com/office/drawing/2014/main" id="{ACEEF1E5-1A18-4023-9146-34196902F615}"/>
              </a:ext>
            </a:extLst>
          </p:cNvPr>
          <p:cNvSpPr txBox="1"/>
          <p:nvPr/>
        </p:nvSpPr>
        <p:spPr>
          <a:xfrm>
            <a:off x="99122" y="40395"/>
            <a:ext cx="425789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dirty="0">
                <a:solidFill>
                  <a:schemeClr val="bg1"/>
                </a:solidFill>
                <a:latin typeface="Georgia" panose="02040502050405020303" pitchFamily="18" charset="0"/>
              </a:rPr>
              <a:t>RECOMENDACIONES</a:t>
            </a:r>
            <a:endParaRPr lang="es-US" sz="2800" b="1" dirty="0">
              <a:solidFill>
                <a:schemeClr val="bg1"/>
              </a:solidFill>
              <a:latin typeface="Georgia" panose="02040502050405020303" pitchFamily="18" charset="0"/>
            </a:endParaRPr>
          </a:p>
        </p:txBody>
      </p:sp>
    </p:spTree>
    <p:extLst>
      <p:ext uri="{BB962C8B-B14F-4D97-AF65-F5344CB8AC3E}">
        <p14:creationId xmlns:p14="http://schemas.microsoft.com/office/powerpoint/2010/main" val="3651396003"/>
      </p:ext>
    </p:extLst>
  </p:cSld>
  <p:clrMapOvr>
    <a:masterClrMapping/>
  </p:clrMapOvr>
  <p:transition spd="slow">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Resultado de imagen para gracias en lenguaje de señas">
            <a:extLst>
              <a:ext uri="{FF2B5EF4-FFF2-40B4-BE49-F238E27FC236}">
                <a16:creationId xmlns:a16="http://schemas.microsoft.com/office/drawing/2014/main" id="{98A8173A-AE19-44C0-8BC7-4901266F371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605" t="4044" r="3653" b="3183"/>
          <a:stretch/>
        </p:blipFill>
        <p:spPr bwMode="auto">
          <a:xfrm>
            <a:off x="3953815" y="1098711"/>
            <a:ext cx="3606084" cy="4503599"/>
          </a:xfrm>
          <a:prstGeom prst="rect">
            <a:avLst/>
          </a:prstGeom>
          <a:noFill/>
          <a:extLst>
            <a:ext uri="{909E8E84-426E-40DD-AFC4-6F175D3DCCD1}">
              <a14:hiddenFill xmlns:a14="http://schemas.microsoft.com/office/drawing/2010/main">
                <a:solidFill>
                  <a:srgbClr val="FFFFFF"/>
                </a:solidFill>
              </a14:hiddenFill>
            </a:ext>
          </a:extLst>
        </p:spPr>
      </p:pic>
      <p:pic>
        <p:nvPicPr>
          <p:cNvPr id="5" name="Imagen 4">
            <a:extLst>
              <a:ext uri="{FF2B5EF4-FFF2-40B4-BE49-F238E27FC236}">
                <a16:creationId xmlns:a16="http://schemas.microsoft.com/office/drawing/2014/main" id="{EBB1F786-994F-4A83-9C91-4680A88E2DE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6450" y="6125029"/>
            <a:ext cx="2330548" cy="601905"/>
          </a:xfrm>
          <a:prstGeom prst="rect">
            <a:avLst/>
          </a:prstGeom>
        </p:spPr>
      </p:pic>
      <p:grpSp>
        <p:nvGrpSpPr>
          <p:cNvPr id="6" name="Grupo 5">
            <a:extLst>
              <a:ext uri="{FF2B5EF4-FFF2-40B4-BE49-F238E27FC236}">
                <a16:creationId xmlns:a16="http://schemas.microsoft.com/office/drawing/2014/main" id="{240C8F3D-DAB6-4006-8645-C80B14AB88FD}"/>
              </a:ext>
            </a:extLst>
          </p:cNvPr>
          <p:cNvGrpSpPr/>
          <p:nvPr/>
        </p:nvGrpSpPr>
        <p:grpSpPr>
          <a:xfrm>
            <a:off x="842670" y="6316422"/>
            <a:ext cx="8686800" cy="137468"/>
            <a:chOff x="842670" y="6366526"/>
            <a:chExt cx="8686800" cy="137468"/>
          </a:xfrm>
        </p:grpSpPr>
        <p:sp>
          <p:nvSpPr>
            <p:cNvPr id="7" name="Rectángulo 6">
              <a:extLst>
                <a:ext uri="{FF2B5EF4-FFF2-40B4-BE49-F238E27FC236}">
                  <a16:creationId xmlns:a16="http://schemas.microsoft.com/office/drawing/2014/main" id="{FDCEC238-94AB-474B-9647-F21D30D8AE48}"/>
                </a:ext>
              </a:extLst>
            </p:cNvPr>
            <p:cNvSpPr/>
            <p:nvPr/>
          </p:nvSpPr>
          <p:spPr>
            <a:xfrm>
              <a:off x="842670" y="6366526"/>
              <a:ext cx="8686800" cy="45720"/>
            </a:xfrm>
            <a:prstGeom prst="rect">
              <a:avLst/>
            </a:prstGeom>
            <a:solidFill>
              <a:srgbClr val="00703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8" name="Rectángulo 7">
              <a:extLst>
                <a:ext uri="{FF2B5EF4-FFF2-40B4-BE49-F238E27FC236}">
                  <a16:creationId xmlns:a16="http://schemas.microsoft.com/office/drawing/2014/main" id="{8736C9F1-B9A1-4336-82BE-DFE815E572AE}"/>
                </a:ext>
              </a:extLst>
            </p:cNvPr>
            <p:cNvSpPr/>
            <p:nvPr/>
          </p:nvSpPr>
          <p:spPr>
            <a:xfrm>
              <a:off x="842670" y="6458274"/>
              <a:ext cx="8686800" cy="45720"/>
            </a:xfrm>
            <a:prstGeom prst="rect">
              <a:avLst/>
            </a:prstGeom>
            <a:solidFill>
              <a:srgbClr val="F84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grpSp>
      <p:sp>
        <p:nvSpPr>
          <p:cNvPr id="9" name="Rectángulo 8">
            <a:extLst>
              <a:ext uri="{FF2B5EF4-FFF2-40B4-BE49-F238E27FC236}">
                <a16:creationId xmlns:a16="http://schemas.microsoft.com/office/drawing/2014/main" id="{84C0CA0B-002C-4877-ADD8-D0F5C1FF6F5D}"/>
              </a:ext>
            </a:extLst>
          </p:cNvPr>
          <p:cNvSpPr/>
          <p:nvPr/>
        </p:nvSpPr>
        <p:spPr>
          <a:xfrm>
            <a:off x="0" y="-1"/>
            <a:ext cx="12192000" cy="563615"/>
          </a:xfrm>
          <a:prstGeom prst="rect">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a:ln>
            <a:solidFill>
              <a:srgbClr val="00703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10" name="CuadroTexto 9">
            <a:extLst>
              <a:ext uri="{FF2B5EF4-FFF2-40B4-BE49-F238E27FC236}">
                <a16:creationId xmlns:a16="http://schemas.microsoft.com/office/drawing/2014/main" id="{3CE25029-45BC-43BB-8FE7-3568D815AC54}"/>
              </a:ext>
            </a:extLst>
          </p:cNvPr>
          <p:cNvSpPr txBox="1"/>
          <p:nvPr/>
        </p:nvSpPr>
        <p:spPr>
          <a:xfrm>
            <a:off x="10585482" y="27438"/>
            <a:ext cx="1153331" cy="461665"/>
          </a:xfrm>
          <a:prstGeom prst="rect">
            <a:avLst/>
          </a:prstGeom>
          <a:noFill/>
        </p:spPr>
        <p:txBody>
          <a:bodyPr wrap="square" rtlCol="0">
            <a:spAutoFit/>
          </a:bodyPr>
          <a:lstStyle/>
          <a:p>
            <a:r>
              <a:rPr lang="es-US" sz="2400" dirty="0">
                <a:solidFill>
                  <a:schemeClr val="bg1"/>
                </a:solidFill>
                <a:latin typeface="Georgia" panose="02040502050405020303" pitchFamily="18" charset="0"/>
              </a:rPr>
              <a:t>ESPE</a:t>
            </a:r>
          </a:p>
        </p:txBody>
      </p:sp>
      <p:sp>
        <p:nvSpPr>
          <p:cNvPr id="11" name="CuadroTexto 10">
            <a:extLst>
              <a:ext uri="{FF2B5EF4-FFF2-40B4-BE49-F238E27FC236}">
                <a16:creationId xmlns:a16="http://schemas.microsoft.com/office/drawing/2014/main" id="{E1709200-F60C-4C12-AC40-5F951EE5982D}"/>
              </a:ext>
            </a:extLst>
          </p:cNvPr>
          <p:cNvSpPr txBox="1"/>
          <p:nvPr/>
        </p:nvSpPr>
        <p:spPr>
          <a:xfrm>
            <a:off x="11449205" y="72952"/>
            <a:ext cx="726753" cy="400110"/>
          </a:xfrm>
          <a:prstGeom prst="rect">
            <a:avLst/>
          </a:prstGeom>
          <a:noFill/>
        </p:spPr>
        <p:txBody>
          <a:bodyPr wrap="square" rtlCol="0">
            <a:spAutoFit/>
          </a:bodyPr>
          <a:lstStyle/>
          <a:p>
            <a:r>
              <a:rPr lang="es-US" sz="2000" dirty="0">
                <a:solidFill>
                  <a:schemeClr val="bg1"/>
                </a:solidFill>
                <a:cs typeface="Arial" panose="020B0604020202020204" pitchFamily="34" charset="0"/>
              </a:rPr>
              <a:t>2019</a:t>
            </a:r>
          </a:p>
        </p:txBody>
      </p:sp>
      <p:sp>
        <p:nvSpPr>
          <p:cNvPr id="12" name="CuadroTexto 11">
            <a:extLst>
              <a:ext uri="{FF2B5EF4-FFF2-40B4-BE49-F238E27FC236}">
                <a16:creationId xmlns:a16="http://schemas.microsoft.com/office/drawing/2014/main" id="{F90993BB-A4D2-46AB-BA97-21C04209F996}"/>
              </a:ext>
            </a:extLst>
          </p:cNvPr>
          <p:cNvSpPr txBox="1"/>
          <p:nvPr/>
        </p:nvSpPr>
        <p:spPr>
          <a:xfrm>
            <a:off x="99122" y="40395"/>
            <a:ext cx="4257897" cy="523220"/>
          </a:xfrm>
          <a:prstGeom prst="rect">
            <a:avLst/>
          </a:prstGeom>
          <a:noFill/>
        </p:spPr>
        <p:txBody>
          <a:bodyPr wrap="none" rtlCol="0">
            <a:spAutoFit/>
          </a:bodyPr>
          <a:lstStyle/>
          <a:p>
            <a:r>
              <a:rPr lang="es-US" sz="2800" b="1" dirty="0">
                <a:solidFill>
                  <a:schemeClr val="bg1"/>
                </a:solidFill>
                <a:latin typeface="Georgia" panose="02040502050405020303" pitchFamily="18" charset="0"/>
              </a:rPr>
              <a:t>1. </a:t>
            </a:r>
            <a:r>
              <a:rPr lang="es-EC" sz="2800" dirty="0">
                <a:solidFill>
                  <a:schemeClr val="bg1"/>
                </a:solidFill>
                <a:latin typeface="Georgia" panose="02040502050405020303" pitchFamily="18" charset="0"/>
              </a:rPr>
              <a:t>RECOMENDACIONES</a:t>
            </a:r>
            <a:endParaRPr lang="es-US" sz="2800" b="1" dirty="0">
              <a:solidFill>
                <a:schemeClr val="bg1"/>
              </a:solidFill>
              <a:latin typeface="Georgia" panose="02040502050405020303" pitchFamily="18" charset="0"/>
            </a:endParaRPr>
          </a:p>
        </p:txBody>
      </p:sp>
    </p:spTree>
    <p:extLst>
      <p:ext uri="{BB962C8B-B14F-4D97-AF65-F5344CB8AC3E}">
        <p14:creationId xmlns:p14="http://schemas.microsoft.com/office/powerpoint/2010/main" val="14202894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ángulo 20"/>
          <p:cNvSpPr/>
          <p:nvPr/>
        </p:nvSpPr>
        <p:spPr>
          <a:xfrm>
            <a:off x="5329881" y="1844167"/>
            <a:ext cx="1939103" cy="4324864"/>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dirty="0"/>
          </a:p>
        </p:txBody>
      </p:sp>
      <p:sp>
        <p:nvSpPr>
          <p:cNvPr id="13" name="Rectángulo 12"/>
          <p:cNvSpPr/>
          <p:nvPr/>
        </p:nvSpPr>
        <p:spPr>
          <a:xfrm>
            <a:off x="526225" y="1844167"/>
            <a:ext cx="4679092" cy="4324864"/>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dirty="0"/>
          </a:p>
        </p:txBody>
      </p:sp>
      <p:sp>
        <p:nvSpPr>
          <p:cNvPr id="2" name="Título 1"/>
          <p:cNvSpPr>
            <a:spLocks noGrp="1"/>
          </p:cNvSpPr>
          <p:nvPr>
            <p:ph type="title"/>
          </p:nvPr>
        </p:nvSpPr>
        <p:spPr/>
        <p:txBody>
          <a:bodyPr/>
          <a:lstStyle/>
          <a:p>
            <a:r>
              <a:rPr lang="" dirty="0"/>
              <a:t>INTRODUCCION</a:t>
            </a:r>
            <a:endParaRPr lang="en-US" dirty="0"/>
          </a:p>
        </p:txBody>
      </p:sp>
      <p:sp>
        <p:nvSpPr>
          <p:cNvPr id="6" name="AutoShape 2" descr="Resultado de imagen para OMS"/>
          <p:cNvSpPr>
            <a:spLocks noChangeAspect="1" noChangeArrowheads="1"/>
          </p:cNvSpPr>
          <p:nvPr/>
        </p:nvSpPr>
        <p:spPr bwMode="auto">
          <a:xfrm>
            <a:off x="1869045" y="3183624"/>
            <a:ext cx="3460836" cy="346084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a:picLocks noChangeAspect="1"/>
          </p:cNvPicPr>
          <p:nvPr/>
        </p:nvPicPr>
        <p:blipFill>
          <a:blip r:embed="rId2"/>
          <a:stretch>
            <a:fillRect/>
          </a:stretch>
        </p:blipFill>
        <p:spPr>
          <a:xfrm>
            <a:off x="688503" y="2107299"/>
            <a:ext cx="4257675" cy="1076325"/>
          </a:xfrm>
          <a:prstGeom prst="rect">
            <a:avLst/>
          </a:prstGeom>
        </p:spPr>
      </p:pic>
      <p:sp>
        <p:nvSpPr>
          <p:cNvPr id="9" name="Flecha abajo 8"/>
          <p:cNvSpPr/>
          <p:nvPr/>
        </p:nvSpPr>
        <p:spPr>
          <a:xfrm>
            <a:off x="1297612" y="3292046"/>
            <a:ext cx="444843" cy="47779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Imagen 10"/>
          <p:cNvPicPr>
            <a:picLocks noChangeAspect="1"/>
          </p:cNvPicPr>
          <p:nvPr/>
        </p:nvPicPr>
        <p:blipFill>
          <a:blip r:embed="rId3"/>
          <a:stretch>
            <a:fillRect/>
          </a:stretch>
        </p:blipFill>
        <p:spPr>
          <a:xfrm>
            <a:off x="1167757" y="3769840"/>
            <a:ext cx="983392" cy="743894"/>
          </a:xfrm>
          <a:prstGeom prst="rect">
            <a:avLst/>
          </a:prstGeom>
        </p:spPr>
      </p:pic>
      <p:pic>
        <p:nvPicPr>
          <p:cNvPr id="1028" name="Picture 4" descr="Resultado de imagen para CONADI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3418" y="3530943"/>
            <a:ext cx="2505246" cy="1333501"/>
          </a:xfrm>
          <a:prstGeom prst="rect">
            <a:avLst/>
          </a:prstGeom>
          <a:noFill/>
          <a:extLst>
            <a:ext uri="{909E8E84-426E-40DD-AFC4-6F175D3DCCD1}">
              <a14:hiddenFill xmlns:a14="http://schemas.microsoft.com/office/drawing/2010/main">
                <a:solidFill>
                  <a:srgbClr val="FFFFFF"/>
                </a:solidFill>
              </a14:hiddenFill>
            </a:ext>
          </a:extLst>
        </p:spPr>
      </p:pic>
      <p:sp>
        <p:nvSpPr>
          <p:cNvPr id="16" name="Flecha abajo 15"/>
          <p:cNvSpPr/>
          <p:nvPr/>
        </p:nvSpPr>
        <p:spPr>
          <a:xfrm>
            <a:off x="3493619" y="4788373"/>
            <a:ext cx="444843" cy="47779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CuadroTexto 14"/>
          <p:cNvSpPr txBox="1"/>
          <p:nvPr/>
        </p:nvSpPr>
        <p:spPr>
          <a:xfrm>
            <a:off x="3331158" y="5336745"/>
            <a:ext cx="1765227" cy="369332"/>
          </a:xfrm>
          <a:prstGeom prst="rect">
            <a:avLst/>
          </a:prstGeom>
          <a:noFill/>
        </p:spPr>
        <p:txBody>
          <a:bodyPr wrap="none" rtlCol="0">
            <a:spAutoFit/>
          </a:bodyPr>
          <a:lstStyle/>
          <a:p>
            <a:r>
              <a:rPr lang="" dirty="0"/>
              <a:t>65000 personas</a:t>
            </a:r>
            <a:endParaRPr lang="en-US" dirty="0"/>
          </a:p>
        </p:txBody>
      </p:sp>
      <p:pic>
        <p:nvPicPr>
          <p:cNvPr id="18" name="Imagen 17"/>
          <p:cNvPicPr>
            <a:picLocks noChangeAspect="1"/>
          </p:cNvPicPr>
          <p:nvPr/>
        </p:nvPicPr>
        <p:blipFill>
          <a:blip r:embed="rId5"/>
          <a:stretch>
            <a:fillRect/>
          </a:stretch>
        </p:blipFill>
        <p:spPr>
          <a:xfrm>
            <a:off x="5474772" y="1928356"/>
            <a:ext cx="1242455" cy="1602587"/>
          </a:xfrm>
          <a:prstGeom prst="rect">
            <a:avLst/>
          </a:prstGeom>
        </p:spPr>
      </p:pic>
      <p:sp>
        <p:nvSpPr>
          <p:cNvPr id="20" name="CuadroTexto 19"/>
          <p:cNvSpPr txBox="1"/>
          <p:nvPr/>
        </p:nvSpPr>
        <p:spPr>
          <a:xfrm>
            <a:off x="5316205" y="3492744"/>
            <a:ext cx="1952779" cy="338554"/>
          </a:xfrm>
          <a:prstGeom prst="rect">
            <a:avLst/>
          </a:prstGeom>
          <a:noFill/>
        </p:spPr>
        <p:txBody>
          <a:bodyPr wrap="none" rtlCol="0">
            <a:spAutoFit/>
          </a:bodyPr>
          <a:lstStyle/>
          <a:p>
            <a:r>
              <a:rPr lang="" sz="1600" dirty="0"/>
              <a:t>Girolamno Cardano</a:t>
            </a:r>
            <a:endParaRPr lang="en-US" sz="1600" dirty="0"/>
          </a:p>
        </p:txBody>
      </p:sp>
      <p:pic>
        <p:nvPicPr>
          <p:cNvPr id="1030" name="Picture 6" descr="https://upload.wikimedia.org/wikipedia/commons/2/24/Arte_para_ense%C3%B1ar_a_hablar_a_los_mudos.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42150" y="4033392"/>
            <a:ext cx="1218175" cy="1761310"/>
          </a:xfrm>
          <a:prstGeom prst="rect">
            <a:avLst/>
          </a:prstGeom>
          <a:noFill/>
          <a:extLst>
            <a:ext uri="{909E8E84-426E-40DD-AFC4-6F175D3DCCD1}">
              <a14:hiddenFill xmlns:a14="http://schemas.microsoft.com/office/drawing/2010/main">
                <a:solidFill>
                  <a:srgbClr val="FFFFFF"/>
                </a:solidFill>
              </a14:hiddenFill>
            </a:ext>
          </a:extLst>
        </p:spPr>
      </p:pic>
      <p:sp>
        <p:nvSpPr>
          <p:cNvPr id="23" name="CuadroTexto 22"/>
          <p:cNvSpPr txBox="1"/>
          <p:nvPr/>
        </p:nvSpPr>
        <p:spPr>
          <a:xfrm>
            <a:off x="5271309" y="5757605"/>
            <a:ext cx="2056973" cy="338554"/>
          </a:xfrm>
          <a:prstGeom prst="rect">
            <a:avLst/>
          </a:prstGeom>
          <a:noFill/>
        </p:spPr>
        <p:txBody>
          <a:bodyPr wrap="none" rtlCol="0">
            <a:spAutoFit/>
          </a:bodyPr>
          <a:lstStyle/>
          <a:p>
            <a:r>
              <a:rPr lang="" sz="1600" dirty="0"/>
              <a:t>Juan de Pablo Bonet</a:t>
            </a:r>
            <a:endParaRPr lang="en-US" sz="1600" dirty="0"/>
          </a:p>
        </p:txBody>
      </p:sp>
      <p:sp>
        <p:nvSpPr>
          <p:cNvPr id="24" name="Rectángulo 23"/>
          <p:cNvSpPr/>
          <p:nvPr/>
        </p:nvSpPr>
        <p:spPr>
          <a:xfrm>
            <a:off x="7343124" y="1844167"/>
            <a:ext cx="4679092" cy="4324864"/>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dirty="0"/>
          </a:p>
        </p:txBody>
      </p:sp>
      <p:pic>
        <p:nvPicPr>
          <p:cNvPr id="25" name="Imagen 24"/>
          <p:cNvPicPr>
            <a:picLocks noChangeAspect="1"/>
          </p:cNvPicPr>
          <p:nvPr/>
        </p:nvPicPr>
        <p:blipFill>
          <a:blip r:embed="rId7"/>
          <a:stretch>
            <a:fillRect/>
          </a:stretch>
        </p:blipFill>
        <p:spPr>
          <a:xfrm>
            <a:off x="7895034" y="2054136"/>
            <a:ext cx="3458766" cy="1952463"/>
          </a:xfrm>
          <a:prstGeom prst="rect">
            <a:avLst/>
          </a:prstGeom>
        </p:spPr>
      </p:pic>
      <p:pic>
        <p:nvPicPr>
          <p:cNvPr id="26" name="Imagen 25"/>
          <p:cNvPicPr>
            <a:picLocks noChangeAspect="1"/>
          </p:cNvPicPr>
          <p:nvPr/>
        </p:nvPicPr>
        <p:blipFill>
          <a:blip r:embed="rId8"/>
          <a:stretch>
            <a:fillRect/>
          </a:stretch>
        </p:blipFill>
        <p:spPr>
          <a:xfrm>
            <a:off x="7360599" y="4500589"/>
            <a:ext cx="1200033" cy="1205488"/>
          </a:xfrm>
          <a:prstGeom prst="rect">
            <a:avLst/>
          </a:prstGeom>
        </p:spPr>
      </p:pic>
      <p:sp>
        <p:nvSpPr>
          <p:cNvPr id="27" name="Más 26"/>
          <p:cNvSpPr/>
          <p:nvPr/>
        </p:nvSpPr>
        <p:spPr>
          <a:xfrm>
            <a:off x="8525385" y="4746921"/>
            <a:ext cx="609600" cy="57060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8" name="Imagen 27"/>
          <p:cNvPicPr>
            <a:picLocks noChangeAspect="1"/>
          </p:cNvPicPr>
          <p:nvPr/>
        </p:nvPicPr>
        <p:blipFill>
          <a:blip r:embed="rId9"/>
          <a:stretch>
            <a:fillRect/>
          </a:stretch>
        </p:blipFill>
        <p:spPr>
          <a:xfrm>
            <a:off x="9077718" y="4495056"/>
            <a:ext cx="1295400" cy="1211022"/>
          </a:xfrm>
          <a:prstGeom prst="rect">
            <a:avLst/>
          </a:prstGeom>
        </p:spPr>
      </p:pic>
      <p:sp>
        <p:nvSpPr>
          <p:cNvPr id="33" name="Más 32"/>
          <p:cNvSpPr/>
          <p:nvPr/>
        </p:nvSpPr>
        <p:spPr>
          <a:xfrm>
            <a:off x="10304380" y="4741970"/>
            <a:ext cx="609600" cy="57060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2" name="Imagen 31"/>
          <p:cNvPicPr>
            <a:picLocks noChangeAspect="1"/>
          </p:cNvPicPr>
          <p:nvPr/>
        </p:nvPicPr>
        <p:blipFill>
          <a:blip r:embed="rId10"/>
          <a:stretch>
            <a:fillRect/>
          </a:stretch>
        </p:blipFill>
        <p:spPr>
          <a:xfrm>
            <a:off x="10890204" y="4513734"/>
            <a:ext cx="1018614" cy="1192343"/>
          </a:xfrm>
          <a:prstGeom prst="rect">
            <a:avLst/>
          </a:prstGeom>
        </p:spPr>
      </p:pic>
    </p:spTree>
    <p:extLst>
      <p:ext uri="{BB962C8B-B14F-4D97-AF65-F5344CB8AC3E}">
        <p14:creationId xmlns:p14="http://schemas.microsoft.com/office/powerpoint/2010/main" val="15140406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6928021" y="329514"/>
            <a:ext cx="4390768" cy="34351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2050" name="Picture 2" descr="Resultado de imagen para comunicar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2151" y="644093"/>
            <a:ext cx="3704023" cy="22162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6" name="Rectángulo 5"/>
          <p:cNvSpPr/>
          <p:nvPr/>
        </p:nvSpPr>
        <p:spPr>
          <a:xfrm>
            <a:off x="7130378" y="520728"/>
            <a:ext cx="4298403" cy="1200329"/>
          </a:xfrm>
          <a:prstGeom prst="rect">
            <a:avLst/>
          </a:prstGeom>
        </p:spPr>
        <p:txBody>
          <a:bodyPr wrap="square">
            <a:spAutoFit/>
          </a:bodyPr>
          <a:lstStyle/>
          <a:p>
            <a:r>
              <a:rPr lang="es-EC" sz="2400" dirty="0">
                <a:effectLst/>
                <a:latin typeface="Times New Roman" panose="02020603050405020304" pitchFamily="18" charset="0"/>
                <a:ea typeface="Times New Roman" panose="02020603050405020304" pitchFamily="18" charset="0"/>
              </a:rPr>
              <a:t>“¿CÓMO ME COMUNICO CON UNA PERSONA CON DISCAPACIDAD AUDITIVA?”</a:t>
            </a:r>
            <a:endParaRPr lang="en-US" sz="2400" dirty="0"/>
          </a:p>
        </p:txBody>
      </p:sp>
      <p:sp>
        <p:nvSpPr>
          <p:cNvPr id="7" name="Flecha derecha 6"/>
          <p:cNvSpPr/>
          <p:nvPr/>
        </p:nvSpPr>
        <p:spPr>
          <a:xfrm>
            <a:off x="5494638" y="1383957"/>
            <a:ext cx="1293340" cy="87321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lecha abajo 7"/>
          <p:cNvSpPr/>
          <p:nvPr/>
        </p:nvSpPr>
        <p:spPr>
          <a:xfrm>
            <a:off x="8398475" y="3843937"/>
            <a:ext cx="712574" cy="8928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2" name="Picture 4" descr="Resultado de imagen para lenguaje de seña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71181" y="1863554"/>
            <a:ext cx="2465551" cy="154097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esultado de imagen para lenguaje de seña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0287" y="4817543"/>
            <a:ext cx="3028950" cy="1514475"/>
          </a:xfrm>
          <a:prstGeom prst="rect">
            <a:avLst/>
          </a:prstGeom>
          <a:noFill/>
          <a:extLst>
            <a:ext uri="{909E8E84-426E-40DD-AFC4-6F175D3DCCD1}">
              <a14:hiddenFill xmlns:a14="http://schemas.microsoft.com/office/drawing/2010/main">
                <a:solidFill>
                  <a:srgbClr val="FFFFFF"/>
                </a:solidFill>
              </a14:hiddenFill>
            </a:ext>
          </a:extLst>
        </p:spPr>
      </p:pic>
      <p:pic>
        <p:nvPicPr>
          <p:cNvPr id="11" name="Imagen 10"/>
          <p:cNvPicPr>
            <a:picLocks noChangeAspect="1"/>
          </p:cNvPicPr>
          <p:nvPr/>
        </p:nvPicPr>
        <p:blipFill>
          <a:blip r:embed="rId5"/>
          <a:stretch>
            <a:fillRect/>
          </a:stretch>
        </p:blipFill>
        <p:spPr>
          <a:xfrm>
            <a:off x="845621" y="4716730"/>
            <a:ext cx="4110553" cy="1716100"/>
          </a:xfrm>
          <a:prstGeom prst="rect">
            <a:avLst/>
          </a:prstGeom>
        </p:spPr>
      </p:pic>
      <p:sp>
        <p:nvSpPr>
          <p:cNvPr id="12" name="Flecha abajo 11"/>
          <p:cNvSpPr/>
          <p:nvPr/>
        </p:nvSpPr>
        <p:spPr>
          <a:xfrm rot="5400000">
            <a:off x="5771161" y="5140969"/>
            <a:ext cx="939113" cy="1094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CuadroTexto 12"/>
          <p:cNvSpPr txBox="1"/>
          <p:nvPr/>
        </p:nvSpPr>
        <p:spPr>
          <a:xfrm>
            <a:off x="7628237" y="6332018"/>
            <a:ext cx="2120196" cy="369332"/>
          </a:xfrm>
          <a:prstGeom prst="rect">
            <a:avLst/>
          </a:prstGeom>
          <a:noFill/>
        </p:spPr>
        <p:txBody>
          <a:bodyPr wrap="none" rtlCol="0">
            <a:spAutoFit/>
          </a:bodyPr>
          <a:lstStyle/>
          <a:p>
            <a:r>
              <a:rPr lang="" dirty="0"/>
              <a:t>LENGUAJE DE SEÑAS</a:t>
            </a:r>
            <a:endParaRPr lang="en-US" dirty="0"/>
          </a:p>
        </p:txBody>
      </p:sp>
      <p:sp>
        <p:nvSpPr>
          <p:cNvPr id="14" name="Rectángulo 13"/>
          <p:cNvSpPr/>
          <p:nvPr/>
        </p:nvSpPr>
        <p:spPr>
          <a:xfrm>
            <a:off x="5494638" y="4448211"/>
            <a:ext cx="1795849" cy="830997"/>
          </a:xfrm>
          <a:prstGeom prst="rect">
            <a:avLst/>
          </a:prstGeom>
        </p:spPr>
        <p:txBody>
          <a:bodyPr wrap="square">
            <a:spAutoFit/>
          </a:bodyPr>
          <a:lstStyle/>
          <a:p>
            <a:r>
              <a:rPr lang="es-EC" sz="2400" dirty="0">
                <a:effectLst/>
                <a:latin typeface="Times New Roman" panose="02020603050405020304" pitchFamily="18" charset="0"/>
                <a:ea typeface="Times New Roman" panose="02020603050405020304" pitchFamily="18" charset="0"/>
              </a:rPr>
              <a:t>“¿</a:t>
            </a:r>
            <a:r>
              <a:rPr lang="" sz="2400" dirty="0">
                <a:effectLst/>
                <a:latin typeface="Times New Roman" panose="02020603050405020304" pitchFamily="18" charset="0"/>
                <a:ea typeface="Times New Roman" panose="02020603050405020304" pitchFamily="18" charset="0"/>
              </a:rPr>
              <a:t>QUE </a:t>
            </a:r>
          </a:p>
          <a:p>
            <a:r>
              <a:rPr lang="" sz="2400" dirty="0">
                <a:effectLst/>
                <a:latin typeface="Times New Roman" panose="02020603050405020304" pitchFamily="18" charset="0"/>
                <a:ea typeface="Times New Roman" panose="02020603050405020304" pitchFamily="18" charset="0"/>
              </a:rPr>
              <a:t>      ES</a:t>
            </a:r>
            <a:r>
              <a:rPr lang="es-EC" sz="2400" dirty="0">
                <a:effectLst/>
                <a:latin typeface="Times New Roman" panose="02020603050405020304" pitchFamily="18" charset="0"/>
                <a:ea typeface="Times New Roman" panose="02020603050405020304" pitchFamily="18" charset="0"/>
              </a:rPr>
              <a:t>?”</a:t>
            </a:r>
            <a:r>
              <a:rPr lang="" sz="2400" dirty="0">
                <a:effectLst/>
                <a:latin typeface="Times New Roman" panose="02020603050405020304" pitchFamily="18" charset="0"/>
                <a:ea typeface="Times New Roman" panose="02020603050405020304" pitchFamily="18" charset="0"/>
              </a:rPr>
              <a:t>  </a:t>
            </a:r>
            <a:endParaRPr lang="en-US" sz="2400" dirty="0"/>
          </a:p>
        </p:txBody>
      </p:sp>
      <p:sp>
        <p:nvSpPr>
          <p:cNvPr id="18" name="Rectángulo 17"/>
          <p:cNvSpPr/>
          <p:nvPr/>
        </p:nvSpPr>
        <p:spPr>
          <a:xfrm>
            <a:off x="1915297" y="2957534"/>
            <a:ext cx="2747319" cy="461665"/>
          </a:xfrm>
          <a:prstGeom prst="rect">
            <a:avLst/>
          </a:prstGeom>
        </p:spPr>
        <p:txBody>
          <a:bodyPr wrap="square">
            <a:spAutoFit/>
          </a:bodyPr>
          <a:lstStyle/>
          <a:p>
            <a:r>
              <a:rPr lang="" sz="2400" dirty="0">
                <a:latin typeface="Times New Roman" panose="02020603050405020304" pitchFamily="18" charset="0"/>
              </a:rPr>
              <a:t>COMUNICACIÓN</a:t>
            </a:r>
            <a:endParaRPr lang="en-US" sz="2400" dirty="0"/>
          </a:p>
        </p:txBody>
      </p:sp>
    </p:spTree>
    <p:extLst>
      <p:ext uri="{BB962C8B-B14F-4D97-AF65-F5344CB8AC3E}">
        <p14:creationId xmlns:p14="http://schemas.microsoft.com/office/powerpoint/2010/main" val="23909653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5"/>
            <a:ext cx="10515600" cy="738745"/>
          </a:xfrm>
        </p:spPr>
        <p:txBody>
          <a:bodyPr/>
          <a:lstStyle/>
          <a:p>
            <a:r>
              <a:rPr lang="" dirty="0"/>
              <a:t>OBJETIVOS</a:t>
            </a:r>
            <a:endParaRPr lang="en-US" dirty="0"/>
          </a:p>
        </p:txBody>
      </p:sp>
      <p:sp>
        <p:nvSpPr>
          <p:cNvPr id="3" name="Marcador de contenido 2"/>
          <p:cNvSpPr>
            <a:spLocks noGrp="1"/>
          </p:cNvSpPr>
          <p:nvPr>
            <p:ph idx="1"/>
          </p:nvPr>
        </p:nvSpPr>
        <p:spPr>
          <a:xfrm>
            <a:off x="838200" y="1103871"/>
            <a:ext cx="10515600" cy="5263978"/>
          </a:xfrm>
        </p:spPr>
        <p:txBody>
          <a:bodyPr>
            <a:normAutofit fontScale="77500" lnSpcReduction="20000"/>
          </a:bodyPr>
          <a:lstStyle/>
          <a:p>
            <a:pPr marL="914400" lvl="2" indent="0">
              <a:lnSpc>
                <a:spcPct val="200000"/>
              </a:lnSpc>
              <a:spcBef>
                <a:spcPts val="1200"/>
              </a:spcBef>
              <a:spcAft>
                <a:spcPts val="200"/>
              </a:spcAft>
              <a:buNone/>
            </a:pPr>
            <a:r>
              <a:rPr lang="es-EC" sz="1600" b="1" dirty="0">
                <a:solidFill>
                  <a:srgbClr val="00000A"/>
                </a:solidFill>
                <a:effectLst/>
                <a:latin typeface="Times New Roman" panose="02020603050405020304" pitchFamily="18" charset="0"/>
                <a:cs typeface="Calibri" panose="020F0502020204030204" pitchFamily="34" charset="0"/>
              </a:rPr>
              <a:t>Objetivo General</a:t>
            </a:r>
            <a:endParaRPr lang="en-US" sz="1600" b="1" dirty="0">
              <a:solidFill>
                <a:srgbClr val="00000A"/>
              </a:solidFill>
              <a:effectLst/>
              <a:latin typeface="Times New Roman" panose="02020603050405020304" pitchFamily="18" charset="0"/>
              <a:cs typeface="Calibri" panose="020F0502020204030204" pitchFamily="34" charset="0"/>
            </a:endParaRPr>
          </a:p>
          <a:p>
            <a:pPr algn="just">
              <a:lnSpc>
                <a:spcPct val="200000"/>
              </a:lnSpc>
              <a:spcAft>
                <a:spcPts val="800"/>
              </a:spcAft>
              <a:buFont typeface="Wingdings" panose="05000000000000000000" pitchFamily="2" charset="2"/>
              <a:buChar char="Ø"/>
            </a:pPr>
            <a:r>
              <a:rPr lang="es-EC" sz="1600" dirty="0">
                <a:solidFill>
                  <a:srgbClr val="00000A"/>
                </a:solidFill>
                <a:latin typeface="Times New Roman" panose="02020603050405020304" pitchFamily="18" charset="0"/>
                <a:ea typeface="Times New Roman" panose="02020603050405020304" pitchFamily="18" charset="0"/>
                <a:cs typeface="Noto Sans Symbols"/>
              </a:rPr>
              <a:t>Diseñar e implementar un sistema que permita generar una comunicación inclusiva entre una persona con discapacidad auditiva y su entorno empleando los brazaletes </a:t>
            </a:r>
            <a:r>
              <a:rPr lang="es-EC" sz="1600" dirty="0" err="1">
                <a:solidFill>
                  <a:srgbClr val="00000A"/>
                </a:solidFill>
                <a:latin typeface="Times New Roman" panose="02020603050405020304" pitchFamily="18" charset="0"/>
                <a:ea typeface="Times New Roman" panose="02020603050405020304" pitchFamily="18" charset="0"/>
                <a:cs typeface="Noto Sans Symbols"/>
              </a:rPr>
              <a:t>Myo</a:t>
            </a:r>
            <a:r>
              <a:rPr lang="es-EC" sz="1600" dirty="0">
                <a:solidFill>
                  <a:srgbClr val="00000A"/>
                </a:solidFill>
                <a:latin typeface="Times New Roman" panose="02020603050405020304" pitchFamily="18" charset="0"/>
                <a:ea typeface="Times New Roman" panose="02020603050405020304" pitchFamily="18" charset="0"/>
                <a:cs typeface="Noto Sans Symbols"/>
              </a:rPr>
              <a:t> y el teléfono celular</a:t>
            </a:r>
            <a:r>
              <a:rPr lang="es-EC" sz="1400" dirty="0">
                <a:solidFill>
                  <a:srgbClr val="00000A"/>
                </a:solidFill>
                <a:latin typeface="Times New Roman" panose="02020603050405020304" pitchFamily="18" charset="0"/>
                <a:ea typeface="Times New Roman" panose="02020603050405020304" pitchFamily="18" charset="0"/>
                <a:cs typeface="Noto Sans Symbols"/>
              </a:rPr>
              <a:t>.</a:t>
            </a:r>
            <a:endParaRPr lang="" sz="1400" dirty="0">
              <a:solidFill>
                <a:srgbClr val="00000A"/>
              </a:solidFill>
              <a:latin typeface="Times New Roman" panose="02020603050405020304" pitchFamily="18" charset="0"/>
              <a:ea typeface="Times New Roman" panose="02020603050405020304" pitchFamily="18" charset="0"/>
              <a:cs typeface="Noto Sans Symbols"/>
            </a:endParaRPr>
          </a:p>
          <a:p>
            <a:pPr marL="914400" lvl="2" indent="0">
              <a:lnSpc>
                <a:spcPct val="200000"/>
              </a:lnSpc>
              <a:spcBef>
                <a:spcPts val="1200"/>
              </a:spcBef>
              <a:spcAft>
                <a:spcPts val="200"/>
              </a:spcAft>
              <a:buNone/>
            </a:pPr>
            <a:r>
              <a:rPr lang="es-EC" sz="1600" b="1" dirty="0">
                <a:solidFill>
                  <a:srgbClr val="00000A"/>
                </a:solidFill>
                <a:effectLst/>
                <a:latin typeface="Times New Roman" panose="02020603050405020304" pitchFamily="18" charset="0"/>
                <a:cs typeface="Calibri" panose="020F0502020204030204" pitchFamily="34" charset="0"/>
              </a:rPr>
              <a:t>Objetivos Específicos</a:t>
            </a:r>
            <a:endParaRPr lang="en-US" sz="1600" b="1" dirty="0">
              <a:solidFill>
                <a:srgbClr val="00000A"/>
              </a:solidFill>
              <a:effectLst/>
              <a:latin typeface="Times New Roman" panose="02020603050405020304" pitchFamily="18" charset="0"/>
              <a:cs typeface="Calibri" panose="020F0502020204030204" pitchFamily="34" charset="0"/>
            </a:endParaRPr>
          </a:p>
          <a:p>
            <a:pPr lvl="0" algn="just">
              <a:lnSpc>
                <a:spcPct val="200000"/>
              </a:lnSpc>
              <a:buFont typeface="Wingdings" panose="05000000000000000000" pitchFamily="2" charset="2"/>
              <a:buChar char="Ø"/>
            </a:pPr>
            <a:r>
              <a:rPr lang="es-EC" sz="1600" dirty="0">
                <a:solidFill>
                  <a:srgbClr val="00000A"/>
                </a:solidFill>
                <a:effectLst/>
                <a:latin typeface="Times New Roman" panose="02020603050405020304" pitchFamily="18" charset="0"/>
                <a:ea typeface="Times New Roman" panose="02020603050405020304" pitchFamily="18" charset="0"/>
                <a:cs typeface="Noto Sans Symbols"/>
              </a:rPr>
              <a:t>Adquirir y almacenar las señales EMG (</a:t>
            </a:r>
            <a:r>
              <a:rPr lang="es-EC" sz="1600" dirty="0" err="1">
                <a:solidFill>
                  <a:srgbClr val="00000A"/>
                </a:solidFill>
                <a:effectLst/>
                <a:latin typeface="Times New Roman" panose="02020603050405020304" pitchFamily="18" charset="0"/>
                <a:ea typeface="Times New Roman" panose="02020603050405020304" pitchFamily="18" charset="0"/>
                <a:cs typeface="Noto Sans Symbols"/>
              </a:rPr>
              <a:t>electromiográficos</a:t>
            </a:r>
            <a:r>
              <a:rPr lang="es-EC" sz="1600" dirty="0">
                <a:solidFill>
                  <a:srgbClr val="00000A"/>
                </a:solidFill>
                <a:effectLst/>
                <a:latin typeface="Times New Roman" panose="02020603050405020304" pitchFamily="18" charset="0"/>
                <a:ea typeface="Times New Roman" panose="02020603050405020304" pitchFamily="18" charset="0"/>
                <a:cs typeface="Noto Sans Symbols"/>
              </a:rPr>
              <a:t>) y las señales IMU (unidad de medición inercial) generadas por los brazaletes </a:t>
            </a:r>
            <a:r>
              <a:rPr lang="es-EC" sz="1600" dirty="0" err="1">
                <a:solidFill>
                  <a:srgbClr val="00000A"/>
                </a:solidFill>
                <a:effectLst/>
                <a:latin typeface="Times New Roman" panose="02020603050405020304" pitchFamily="18" charset="0"/>
                <a:ea typeface="Times New Roman" panose="02020603050405020304" pitchFamily="18" charset="0"/>
                <a:cs typeface="Noto Sans Symbols"/>
              </a:rPr>
              <a:t>Myo</a:t>
            </a:r>
            <a:r>
              <a:rPr lang="es-EC" sz="1600" dirty="0">
                <a:solidFill>
                  <a:srgbClr val="00000A"/>
                </a:solidFill>
                <a:effectLst/>
                <a:latin typeface="Times New Roman" panose="02020603050405020304" pitchFamily="18" charset="0"/>
                <a:ea typeface="Times New Roman" panose="02020603050405020304" pitchFamily="18" charset="0"/>
                <a:cs typeface="Noto Sans Symbols"/>
              </a:rPr>
              <a:t> para la identificación de gestos. </a:t>
            </a:r>
            <a:endParaRPr lang="en-US" sz="1400" dirty="0">
              <a:solidFill>
                <a:srgbClr val="00000A"/>
              </a:solidFill>
              <a:effectLst/>
              <a:latin typeface="Noto Sans Symbols"/>
              <a:ea typeface="Noto Sans Symbols"/>
              <a:cs typeface="Noto Sans Symbols"/>
            </a:endParaRPr>
          </a:p>
          <a:p>
            <a:pPr lvl="0" algn="just">
              <a:lnSpc>
                <a:spcPct val="200000"/>
              </a:lnSpc>
              <a:buFont typeface="Wingdings" panose="05000000000000000000" pitchFamily="2" charset="2"/>
              <a:buChar char="Ø"/>
            </a:pPr>
            <a:r>
              <a:rPr lang="es-EC" sz="1600" dirty="0">
                <a:solidFill>
                  <a:srgbClr val="00000A"/>
                </a:solidFill>
                <a:effectLst/>
                <a:latin typeface="Times New Roman" panose="02020603050405020304" pitchFamily="18" charset="0"/>
                <a:ea typeface="Times New Roman" panose="02020603050405020304" pitchFamily="18" charset="0"/>
                <a:cs typeface="Noto Sans Symbols"/>
              </a:rPr>
              <a:t>Elaborar un modelo para la interpretación del lenguaje de signos en base a las señales EMG y las señales IMU.</a:t>
            </a:r>
            <a:endParaRPr lang="en-US" sz="1400" dirty="0">
              <a:solidFill>
                <a:srgbClr val="00000A"/>
              </a:solidFill>
              <a:effectLst/>
              <a:latin typeface="Noto Sans Symbols"/>
              <a:ea typeface="Noto Sans Symbols"/>
              <a:cs typeface="Noto Sans Symbols"/>
            </a:endParaRPr>
          </a:p>
          <a:p>
            <a:pPr lvl="0" algn="just">
              <a:lnSpc>
                <a:spcPct val="200000"/>
              </a:lnSpc>
              <a:buFont typeface="Wingdings" panose="05000000000000000000" pitchFamily="2" charset="2"/>
              <a:buChar char="Ø"/>
            </a:pPr>
            <a:r>
              <a:rPr lang="es-EC" sz="1600" dirty="0">
                <a:solidFill>
                  <a:srgbClr val="00000A"/>
                </a:solidFill>
                <a:effectLst/>
                <a:latin typeface="Times New Roman" panose="02020603050405020304" pitchFamily="18" charset="0"/>
                <a:ea typeface="Times New Roman" panose="02020603050405020304" pitchFamily="18" charset="0"/>
                <a:cs typeface="Noto Sans Symbols"/>
              </a:rPr>
              <a:t>Desarrollar una aplicación que permita presentar la interpretación del lenguaje de signos de forma sonora.  </a:t>
            </a:r>
            <a:endParaRPr lang="en-US" sz="1400" dirty="0">
              <a:solidFill>
                <a:srgbClr val="00000A"/>
              </a:solidFill>
              <a:effectLst/>
              <a:latin typeface="Noto Sans Symbols"/>
              <a:ea typeface="Noto Sans Symbols"/>
              <a:cs typeface="Noto Sans Symbols"/>
            </a:endParaRPr>
          </a:p>
          <a:p>
            <a:pPr lvl="0" algn="just">
              <a:lnSpc>
                <a:spcPct val="200000"/>
              </a:lnSpc>
              <a:buFont typeface="Wingdings" panose="05000000000000000000" pitchFamily="2" charset="2"/>
              <a:buChar char="Ø"/>
            </a:pPr>
            <a:r>
              <a:rPr lang="es-EC" sz="1600" dirty="0">
                <a:solidFill>
                  <a:srgbClr val="00000A"/>
                </a:solidFill>
                <a:effectLst/>
                <a:latin typeface="Times New Roman" panose="02020603050405020304" pitchFamily="18" charset="0"/>
                <a:ea typeface="Times New Roman" panose="02020603050405020304" pitchFamily="18" charset="0"/>
                <a:cs typeface="Noto Sans Symbols"/>
              </a:rPr>
              <a:t>Desarrollar una aplicación Android que permita que la persona hablante se comunique con la persona con discapacidad auditiva.  </a:t>
            </a:r>
            <a:endParaRPr lang="en-US" sz="1400" dirty="0">
              <a:solidFill>
                <a:srgbClr val="00000A"/>
              </a:solidFill>
              <a:effectLst/>
              <a:latin typeface="Noto Sans Symbols"/>
              <a:ea typeface="Noto Sans Symbols"/>
              <a:cs typeface="Noto Sans Symbols"/>
            </a:endParaRPr>
          </a:p>
          <a:p>
            <a:pPr lvl="0" algn="just">
              <a:lnSpc>
                <a:spcPct val="200000"/>
              </a:lnSpc>
              <a:spcAft>
                <a:spcPts val="800"/>
              </a:spcAft>
              <a:buFont typeface="Wingdings" panose="05000000000000000000" pitchFamily="2" charset="2"/>
              <a:buChar char="Ø"/>
            </a:pPr>
            <a:r>
              <a:rPr lang="es-EC" sz="1600" dirty="0">
                <a:solidFill>
                  <a:srgbClr val="00000A"/>
                </a:solidFill>
                <a:effectLst/>
                <a:latin typeface="Times New Roman" panose="02020603050405020304" pitchFamily="18" charset="0"/>
                <a:ea typeface="Times New Roman" panose="02020603050405020304" pitchFamily="18" charset="0"/>
                <a:cs typeface="Noto Sans Symbols"/>
              </a:rPr>
              <a:t>Realizar pruebas de funcionamiento con una persona capacitada en lenguaje de signos a fin de corroborar el buen funcionamiento de todo el sistema.</a:t>
            </a:r>
            <a:endParaRPr lang="en-US" sz="1400" dirty="0">
              <a:solidFill>
                <a:srgbClr val="00000A"/>
              </a:solidFill>
              <a:effectLst/>
              <a:latin typeface="Noto Sans Symbols"/>
              <a:ea typeface="Noto Sans Symbols"/>
              <a:cs typeface="Noto Sans Symbols"/>
            </a:endParaRPr>
          </a:p>
          <a:p>
            <a:pPr algn="just">
              <a:lnSpc>
                <a:spcPct val="200000"/>
              </a:lnSpc>
              <a:spcAft>
                <a:spcPts val="800"/>
              </a:spcAft>
            </a:pPr>
            <a:endParaRPr lang="en-US" sz="1100" dirty="0">
              <a:solidFill>
                <a:srgbClr val="00000A"/>
              </a:solidFill>
              <a:effectLst/>
              <a:latin typeface="Calibri" panose="020F0502020204030204" pitchFamily="34" charset="0"/>
              <a:ea typeface="Calibri" panose="020F0502020204030204" pitchFamily="34" charset="0"/>
              <a:cs typeface="Calibri" panose="020F0502020204030204" pitchFamily="34" charset="0"/>
            </a:endParaRPr>
          </a:p>
          <a:p>
            <a:endParaRPr lang="en-US" dirty="0"/>
          </a:p>
        </p:txBody>
      </p:sp>
    </p:spTree>
    <p:extLst>
      <p:ext uri="{BB962C8B-B14F-4D97-AF65-F5344CB8AC3E}">
        <p14:creationId xmlns:p14="http://schemas.microsoft.com/office/powerpoint/2010/main" val="9438432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 dirty="0"/>
              <a:t>TRABAJOS PREVIOS </a:t>
            </a:r>
            <a:endParaRPr lang="en-US"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4018273023"/>
              </p:ext>
            </p:extLst>
          </p:nvPr>
        </p:nvGraphicFramePr>
        <p:xfrm>
          <a:off x="677863" y="2160588"/>
          <a:ext cx="8596312" cy="3881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415536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7496" y="225081"/>
            <a:ext cx="2618603" cy="998835"/>
          </a:xfrm>
        </p:spPr>
        <p:txBody>
          <a:bodyPr>
            <a:normAutofit/>
          </a:bodyPr>
          <a:lstStyle/>
          <a:p>
            <a:r>
              <a:rPr lang="" dirty="0"/>
              <a:t>HARDWARE</a:t>
            </a:r>
            <a:endParaRPr lang="en-US" dirty="0"/>
          </a:p>
        </p:txBody>
      </p:sp>
      <p:pic>
        <p:nvPicPr>
          <p:cNvPr id="7" name="Marcador de contenido 10">
            <a:extLst>
              <a:ext uri="{FF2B5EF4-FFF2-40B4-BE49-F238E27FC236}">
                <a16:creationId xmlns:a16="http://schemas.microsoft.com/office/drawing/2014/main" id="{97E55750-7AD7-49BF-9AD3-22FD31DF6FE2}"/>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234391" y="499735"/>
            <a:ext cx="5071340" cy="2457666"/>
          </a:xfrm>
        </p:spPr>
      </p:pic>
      <p:pic>
        <p:nvPicPr>
          <p:cNvPr id="4" name="Imagen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6862" y="1117171"/>
            <a:ext cx="1971675" cy="31051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59854" y="4222321"/>
            <a:ext cx="440569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n-US" sz="1200" b="0" i="1" u="none" strike="noStrike" cap="none" normalizeH="0" baseline="0" dirty="0" bmk="_Toc23955364">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Gesto de buenos días. </a:t>
            </a:r>
            <a:endParaRPr kumimoji="0" lang="" altLang="en-US" sz="1200" b="0" i="1" u="none" strike="noStrike" cap="none" normalizeH="0" baseline="0" dirty="0" bmk="_Toc23955364">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n-US" sz="1200" b="0" i="1" u="none" strike="noStrike" cap="none" normalizeH="0" baseline="0" dirty="0" bmk="_Toc23955364">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omado del Glosario Básico de Lengua de Señas Ecuatoriana, 2012</a:t>
            </a:r>
            <a:endParaRPr kumimoji="0" lang="es-EC" altLang="en-US" sz="1800" b="0" i="0" u="none" strike="noStrike" cap="none" normalizeH="0" baseline="0" dirty="0">
              <a:ln>
                <a:noFill/>
              </a:ln>
              <a:solidFill>
                <a:schemeClr val="tx1"/>
              </a:solidFill>
              <a:effectLst/>
              <a:latin typeface="Arial" panose="020B0604020202020204" pitchFamily="34" charset="0"/>
            </a:endParaRPr>
          </a:p>
        </p:txBody>
      </p:sp>
      <p:sp>
        <p:nvSpPr>
          <p:cNvPr id="6" name="Flecha derecha 5"/>
          <p:cNvSpPr/>
          <p:nvPr/>
        </p:nvSpPr>
        <p:spPr>
          <a:xfrm>
            <a:off x="3617048" y="1621268"/>
            <a:ext cx="1696994" cy="11944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ítulo 1"/>
          <p:cNvSpPr txBox="1">
            <a:spLocks/>
          </p:cNvSpPr>
          <p:nvPr/>
        </p:nvSpPr>
        <p:spPr>
          <a:xfrm>
            <a:off x="6036669" y="2968970"/>
            <a:ext cx="3466783" cy="747486"/>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dirty="0" err="1"/>
              <a:t>Myo</a:t>
            </a:r>
            <a:r>
              <a:rPr lang="es-EC" dirty="0"/>
              <a:t> </a:t>
            </a:r>
            <a:r>
              <a:rPr lang="es-EC" dirty="0" err="1"/>
              <a:t>Armband</a:t>
            </a:r>
            <a:endParaRPr lang="es-EC" dirty="0"/>
          </a:p>
        </p:txBody>
      </p:sp>
      <p:sp>
        <p:nvSpPr>
          <p:cNvPr id="9" name="Abrir llave 8"/>
          <p:cNvSpPr/>
          <p:nvPr/>
        </p:nvSpPr>
        <p:spPr>
          <a:xfrm rot="5400000">
            <a:off x="7832132" y="1920993"/>
            <a:ext cx="466725" cy="405765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CuadroTexto 9"/>
          <p:cNvSpPr txBox="1"/>
          <p:nvPr/>
        </p:nvSpPr>
        <p:spPr>
          <a:xfrm>
            <a:off x="6036669" y="4338853"/>
            <a:ext cx="4057651" cy="2031325"/>
          </a:xfrm>
          <a:prstGeom prst="rect">
            <a:avLst/>
          </a:prstGeom>
          <a:noFill/>
        </p:spPr>
        <p:txBody>
          <a:bodyPr wrap="square" rtlCol="0">
            <a:spAutoFit/>
          </a:bodyPr>
          <a:lstStyle/>
          <a:p>
            <a:pPr marL="285750" indent="-285750">
              <a:buFont typeface="Arial" panose="020B0604020202020204" pitchFamily="34" charset="0"/>
              <a:buChar char="•"/>
            </a:pPr>
            <a:r>
              <a:rPr lang="" dirty="0"/>
              <a:t>Comunicacion forma inalambrica</a:t>
            </a:r>
          </a:p>
          <a:p>
            <a:pPr marL="285750" indent="-285750">
              <a:buFont typeface="Arial" panose="020B0604020202020204" pitchFamily="34" charset="0"/>
              <a:buChar char="•"/>
            </a:pPr>
            <a:r>
              <a:rPr lang="en-US" dirty="0"/>
              <a:t>C</a:t>
            </a:r>
            <a:r>
              <a:rPr lang="" dirty="0"/>
              <a:t>onsta de 8 sensores </a:t>
            </a:r>
          </a:p>
          <a:p>
            <a:pPr marL="285750" indent="-285750">
              <a:buFont typeface="Arial" panose="020B0604020202020204" pitchFamily="34" charset="0"/>
              <a:buChar char="•"/>
            </a:pPr>
            <a:r>
              <a:rPr lang="" dirty="0"/>
              <a:t>Procesador ARM Cortex M4</a:t>
            </a:r>
          </a:p>
          <a:p>
            <a:pPr marL="285750" indent="-285750">
              <a:buFont typeface="Arial" panose="020B0604020202020204" pitchFamily="34" charset="0"/>
              <a:buChar char="•"/>
            </a:pPr>
            <a:r>
              <a:rPr lang="" dirty="0"/>
              <a:t>9 ejes IMU</a:t>
            </a:r>
          </a:p>
          <a:p>
            <a:pPr marL="285750" indent="-285750">
              <a:buFont typeface="Arial" panose="020B0604020202020204" pitchFamily="34" charset="0"/>
              <a:buChar char="•"/>
            </a:pPr>
            <a:r>
              <a:rPr lang="" dirty="0"/>
              <a:t>Frecuencia de muestreo: 	          Señales EMG (200Hz) 	                  Señales IMU(50Hz)</a:t>
            </a:r>
          </a:p>
        </p:txBody>
      </p:sp>
    </p:spTree>
    <p:extLst>
      <p:ext uri="{BB962C8B-B14F-4D97-AF65-F5344CB8AC3E}">
        <p14:creationId xmlns:p14="http://schemas.microsoft.com/office/powerpoint/2010/main" val="26965424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 dirty="0"/>
              <a:t>ANALISIS DE SEÑAL ELECTROMIOGRAFICA</a:t>
            </a:r>
            <a:endParaRPr lang="en-US" dirty="0"/>
          </a:p>
        </p:txBody>
      </p:sp>
      <p:pic>
        <p:nvPicPr>
          <p:cNvPr id="6" name="Imagen 5"/>
          <p:cNvPicPr>
            <a:picLocks noChangeAspect="1"/>
          </p:cNvPicPr>
          <p:nvPr/>
        </p:nvPicPr>
        <p:blipFill>
          <a:blip r:embed="rId2"/>
          <a:stretch>
            <a:fillRect/>
          </a:stretch>
        </p:blipFill>
        <p:spPr>
          <a:xfrm>
            <a:off x="838200" y="1881188"/>
            <a:ext cx="4038600" cy="2814637"/>
          </a:xfrm>
          <a:prstGeom prst="rect">
            <a:avLst/>
          </a:prstGeom>
        </p:spPr>
      </p:pic>
      <p:sp>
        <p:nvSpPr>
          <p:cNvPr id="7" name="Flecha derecha 6"/>
          <p:cNvSpPr/>
          <p:nvPr/>
        </p:nvSpPr>
        <p:spPr>
          <a:xfrm>
            <a:off x="5181600" y="2640806"/>
            <a:ext cx="1219200" cy="1104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uadroTexto 8"/>
          <p:cNvSpPr txBox="1"/>
          <p:nvPr/>
        </p:nvSpPr>
        <p:spPr>
          <a:xfrm>
            <a:off x="838200" y="4701659"/>
            <a:ext cx="2123723" cy="369332"/>
          </a:xfrm>
          <a:prstGeom prst="rect">
            <a:avLst/>
          </a:prstGeom>
          <a:noFill/>
        </p:spPr>
        <p:txBody>
          <a:bodyPr wrap="none" rtlCol="0">
            <a:spAutoFit/>
          </a:bodyPr>
          <a:lstStyle/>
          <a:p>
            <a:r>
              <a:rPr lang="" dirty="0"/>
              <a:t>ELECTROMIOGRAFIA</a:t>
            </a:r>
            <a:endParaRPr lang="en-US" dirty="0"/>
          </a:p>
        </p:txBody>
      </p:sp>
      <p:sp>
        <p:nvSpPr>
          <p:cNvPr id="10" name="CuadroTexto 9"/>
          <p:cNvSpPr txBox="1"/>
          <p:nvPr/>
        </p:nvSpPr>
        <p:spPr>
          <a:xfrm>
            <a:off x="6705600" y="4695825"/>
            <a:ext cx="2183355" cy="369332"/>
          </a:xfrm>
          <a:prstGeom prst="rect">
            <a:avLst/>
          </a:prstGeom>
          <a:noFill/>
        </p:spPr>
        <p:txBody>
          <a:bodyPr wrap="none" rtlCol="0">
            <a:spAutoFit/>
          </a:bodyPr>
          <a:lstStyle/>
          <a:p>
            <a:r>
              <a:rPr lang="" dirty="0"/>
              <a:t>Señal EMG generada </a:t>
            </a:r>
            <a:endParaRPr lang="en-US" dirty="0"/>
          </a:p>
        </p:txBody>
      </p:sp>
      <p:pic>
        <p:nvPicPr>
          <p:cNvPr id="12" name="Imagen 11"/>
          <p:cNvPicPr>
            <a:picLocks noChangeAspect="1"/>
          </p:cNvPicPr>
          <p:nvPr/>
        </p:nvPicPr>
        <p:blipFill>
          <a:blip r:embed="rId3"/>
          <a:stretch>
            <a:fillRect/>
          </a:stretch>
        </p:blipFill>
        <p:spPr>
          <a:xfrm>
            <a:off x="6705600" y="2226468"/>
            <a:ext cx="4914900" cy="2124075"/>
          </a:xfrm>
          <a:prstGeom prst="rect">
            <a:avLst/>
          </a:prstGeom>
        </p:spPr>
      </p:pic>
    </p:spTree>
    <p:extLst>
      <p:ext uri="{BB962C8B-B14F-4D97-AF65-F5344CB8AC3E}">
        <p14:creationId xmlns:p14="http://schemas.microsoft.com/office/powerpoint/2010/main" val="2298689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730250"/>
          </a:xfrm>
        </p:spPr>
        <p:txBody>
          <a:bodyPr/>
          <a:lstStyle/>
          <a:p>
            <a:r>
              <a:rPr lang="" dirty="0"/>
              <a:t>TECNICAS  ESTADISTICAS USADAS</a:t>
            </a:r>
            <a:endParaRPr lang="en-US" dirty="0"/>
          </a:p>
        </p:txBody>
      </p:sp>
      <p:graphicFrame>
        <p:nvGraphicFramePr>
          <p:cNvPr id="4" name="Marcador de contenido 3"/>
          <p:cNvGraphicFramePr>
            <a:graphicFrameLocks noGrp="1"/>
          </p:cNvGraphicFramePr>
          <p:nvPr>
            <p:ph idx="1"/>
          </p:nvPr>
        </p:nvGraphicFramePr>
        <p:xfrm>
          <a:off x="838200" y="1095375"/>
          <a:ext cx="10515600" cy="52959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960441"/>
      </p:ext>
    </p:extLst>
  </p:cSld>
  <p:clrMapOvr>
    <a:masterClrMapping/>
  </p:clrMapOvr>
</p:sld>
</file>

<file path=ppt/theme/theme1.xml><?xml version="1.0" encoding="utf-8"?>
<a:theme xmlns:a="http://schemas.openxmlformats.org/drawingml/2006/main" name="Office Theme">
  <a:themeElements>
    <a:clrScheme name="Tema de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a de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72</TotalTime>
  <Words>1992</Words>
  <Application>Microsoft Office PowerPoint</Application>
  <PresentationFormat>Panorámica</PresentationFormat>
  <Paragraphs>345</Paragraphs>
  <Slides>29</Slides>
  <Notes>1</Notes>
  <HiddenSlides>0</HiddenSlides>
  <MMClips>0</MMClips>
  <ScaleCrop>false</ScaleCrop>
  <HeadingPairs>
    <vt:vector size="8" baseType="variant">
      <vt:variant>
        <vt:lpstr>Fuentes usadas</vt:lpstr>
      </vt:variant>
      <vt:variant>
        <vt:i4>14</vt:i4>
      </vt:variant>
      <vt:variant>
        <vt:lpstr>Tema</vt:lpstr>
      </vt:variant>
      <vt:variant>
        <vt:i4>2</vt:i4>
      </vt:variant>
      <vt:variant>
        <vt:lpstr>Servidores OLE incrustados</vt:lpstr>
      </vt:variant>
      <vt:variant>
        <vt:i4>1</vt:i4>
      </vt:variant>
      <vt:variant>
        <vt:lpstr>Títulos de diapositiva</vt:lpstr>
      </vt:variant>
      <vt:variant>
        <vt:i4>29</vt:i4>
      </vt:variant>
    </vt:vector>
  </HeadingPairs>
  <TitlesOfParts>
    <vt:vector size="46" baseType="lpstr">
      <vt:lpstr>Arial</vt:lpstr>
      <vt:lpstr>Arial Rounded MT Bold</vt:lpstr>
      <vt:lpstr>Calibri</vt:lpstr>
      <vt:lpstr>Calibri Light</vt:lpstr>
      <vt:lpstr>Cambria Math</vt:lpstr>
      <vt:lpstr>Ebrima</vt:lpstr>
      <vt:lpstr>Georgia</vt:lpstr>
      <vt:lpstr>Inconsolata</vt:lpstr>
      <vt:lpstr>Noto Sans Symbols</vt:lpstr>
      <vt:lpstr>Symbol</vt:lpstr>
      <vt:lpstr>Times New Roman</vt:lpstr>
      <vt:lpstr>Trebuchet MS</vt:lpstr>
      <vt:lpstr>Wingdings</vt:lpstr>
      <vt:lpstr>Wingdings 3</vt:lpstr>
      <vt:lpstr>Office Theme</vt:lpstr>
      <vt:lpstr>Faceta</vt:lpstr>
      <vt:lpstr>Visio</vt:lpstr>
      <vt:lpstr>Tema: “Desarrollo de un sistema de comunicación inclusiva entre personas con deficiencia auditiva y su entorno: prueba de concepto”. </vt:lpstr>
      <vt:lpstr>Presentación de PowerPoint</vt:lpstr>
      <vt:lpstr>INTRODUCCION</vt:lpstr>
      <vt:lpstr>Presentación de PowerPoint</vt:lpstr>
      <vt:lpstr>OBJETIVOS</vt:lpstr>
      <vt:lpstr>TRABAJOS PREVIOS </vt:lpstr>
      <vt:lpstr>HARDWARE</vt:lpstr>
      <vt:lpstr>ANALISIS DE SEÑAL ELECTROMIOGRAFICA</vt:lpstr>
      <vt:lpstr>TECNICAS  ESTADISTICAS USADAS</vt:lpstr>
      <vt:lpstr>ESTUDIO DE SEÑALES IMU(UNIDAD MEDIDA INERCIAL)</vt:lpstr>
      <vt:lpstr>SISTEMA DE COMUNICACION DE PERSONA CON DISCAPACIDAD AUDITIVA</vt:lpstr>
      <vt:lpstr>CARACTERIZACIÓN DE LAS SEÑALES EMG E IMU</vt:lpstr>
      <vt:lpstr>Presentación de PowerPoint</vt:lpstr>
      <vt:lpstr>Selección de frases  </vt:lpstr>
      <vt:lpstr>Clasificador de palabras: Red Neuronal </vt:lpstr>
      <vt:lpstr>Presentación de PowerPoint</vt:lpstr>
      <vt:lpstr>Presentación de PowerPoint</vt:lpstr>
      <vt:lpstr>Presentación de PowerPoint</vt:lpstr>
      <vt:lpstr>Presentación de PowerPoint</vt:lpstr>
      <vt:lpstr>Presentación de PowerPoint</vt:lpstr>
      <vt:lpstr>Presentación de PowerPoint</vt:lpstr>
      <vt:lpstr>ESCENARIO DE UNA PERSONA PERDIDA </vt:lpstr>
      <vt:lpstr>ESCENARIO DE UNA PERSONA ENFERMA </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niel toaquiza</dc:creator>
  <cp:lastModifiedBy>Daniel toaquiza</cp:lastModifiedBy>
  <cp:revision>41</cp:revision>
  <dcterms:created xsi:type="dcterms:W3CDTF">2019-11-17T16:08:29Z</dcterms:created>
  <dcterms:modified xsi:type="dcterms:W3CDTF">2019-11-21T00:09:13Z</dcterms:modified>
</cp:coreProperties>
</file>